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E27C7" w:rsidRPr="00207EE1" w:rsidRDefault="004E27C7" w:rsidP="004E27C7">
      <w:pPr>
        <w:pStyle w:val="Heading3"/>
        <w:numPr>
          <w:ilvl w:val="0"/>
          <w:numId w:val="0"/>
        </w:numPr>
        <w:spacing w:after="0"/>
        <w:ind w:left="357" w:hanging="357"/>
        <w:jc w:val="left"/>
        <w:rPr>
          <w:rFonts w:asciiTheme="majorHAnsi" w:hAnsiTheme="majorHAnsi" w:cstheme="majorHAnsi"/>
          <w:sz w:val="28"/>
          <w:szCs w:val="28"/>
          <w:lang w:val="id-ID"/>
        </w:rPr>
      </w:pPr>
      <w:r w:rsidRPr="00207EE1">
        <w:rPr>
          <w:rFonts w:asciiTheme="majorHAnsi" w:hAnsiTheme="majorHAnsi" w:cstheme="majorHAnsi"/>
          <w:sz w:val="28"/>
          <w:szCs w:val="28"/>
        </w:rPr>
        <w:t>Virtual Private Network (VPN)</w:t>
      </w:r>
    </w:p>
    <w:p w:rsidR="004E27C7" w:rsidRPr="00207EE1" w:rsidRDefault="004E27C7" w:rsidP="005B16E7">
      <w:pPr>
        <w:pStyle w:val="NormalWeb"/>
        <w:spacing w:before="0" w:beforeAutospacing="0" w:after="0" w:afterAutospacing="0" w:line="360" w:lineRule="auto"/>
        <w:ind w:firstLine="567"/>
        <w:rPr>
          <w:rFonts w:asciiTheme="majorHAnsi" w:hAnsiTheme="majorHAnsi" w:cstheme="majorHAnsi"/>
        </w:rPr>
      </w:pPr>
      <w:r w:rsidRPr="00207EE1">
        <w:rPr>
          <w:rFonts w:asciiTheme="majorHAnsi" w:hAnsiTheme="majorHAnsi" w:cstheme="majorHAnsi"/>
        </w:rPr>
        <w:t xml:space="preserve">VPN </w:t>
      </w:r>
      <w:proofErr w:type="spellStart"/>
      <w:r w:rsidRPr="00207EE1">
        <w:rPr>
          <w:rFonts w:asciiTheme="majorHAnsi" w:hAnsiTheme="majorHAnsi" w:cstheme="majorHAnsi"/>
        </w:rPr>
        <w:t>adalah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sebuah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jaringan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pada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komputer</w:t>
      </w:r>
      <w:proofErr w:type="spellEnd"/>
      <w:r w:rsidRPr="00207EE1">
        <w:rPr>
          <w:rFonts w:asciiTheme="majorHAnsi" w:hAnsiTheme="majorHAnsi" w:cstheme="majorHAnsi"/>
        </w:rPr>
        <w:t xml:space="preserve"> yang </w:t>
      </w:r>
      <w:proofErr w:type="spellStart"/>
      <w:r w:rsidRPr="00207EE1">
        <w:rPr>
          <w:rFonts w:asciiTheme="majorHAnsi" w:hAnsiTheme="majorHAnsi" w:cstheme="majorHAnsi"/>
        </w:rPr>
        <w:t>memanfaatkan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jaringan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publik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untuk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melakukan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koneksi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antar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perangkatnya</w:t>
      </w:r>
      <w:proofErr w:type="spellEnd"/>
      <w:r w:rsidRPr="00207EE1">
        <w:rPr>
          <w:rFonts w:asciiTheme="majorHAnsi" w:hAnsiTheme="majorHAnsi" w:cstheme="majorHAnsi"/>
        </w:rPr>
        <w:t xml:space="preserve"> (node) </w:t>
      </w:r>
      <w:proofErr w:type="spellStart"/>
      <w:r w:rsidRPr="00207EE1">
        <w:rPr>
          <w:rFonts w:asciiTheme="majorHAnsi" w:hAnsiTheme="majorHAnsi" w:cstheme="majorHAnsi"/>
        </w:rPr>
        <w:t>dengan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menggunakan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koneksi</w:t>
      </w:r>
      <w:proofErr w:type="spellEnd"/>
      <w:r w:rsidRPr="00207EE1">
        <w:rPr>
          <w:rFonts w:asciiTheme="majorHAnsi" w:hAnsiTheme="majorHAnsi" w:cstheme="majorHAnsi"/>
        </w:rPr>
        <w:t xml:space="preserve"> internet di </w:t>
      </w:r>
      <w:proofErr w:type="spellStart"/>
      <w:r w:rsidRPr="00207EE1">
        <w:rPr>
          <w:rFonts w:asciiTheme="majorHAnsi" w:hAnsiTheme="majorHAnsi" w:cstheme="majorHAnsi"/>
        </w:rPr>
        <w:t>masing</w:t>
      </w:r>
      <w:proofErr w:type="spellEnd"/>
      <w:r w:rsidRPr="00207EE1">
        <w:rPr>
          <w:rFonts w:asciiTheme="majorHAnsi" w:hAnsiTheme="majorHAnsi" w:cstheme="majorHAnsi"/>
        </w:rPr>
        <w:t xml:space="preserve"> - </w:t>
      </w:r>
      <w:proofErr w:type="spellStart"/>
      <w:r w:rsidRPr="00207EE1">
        <w:rPr>
          <w:rFonts w:asciiTheme="majorHAnsi" w:hAnsiTheme="majorHAnsi" w:cstheme="majorHAnsi"/>
        </w:rPr>
        <w:t>masing</w:t>
      </w:r>
      <w:proofErr w:type="spellEnd"/>
      <w:r w:rsidRPr="00207EE1">
        <w:rPr>
          <w:rFonts w:asciiTheme="majorHAnsi" w:hAnsiTheme="majorHAnsi" w:cstheme="majorHAnsi"/>
        </w:rPr>
        <w:t xml:space="preserve"> site. </w:t>
      </w:r>
      <w:proofErr w:type="spellStart"/>
      <w:r w:rsidRPr="00207EE1">
        <w:rPr>
          <w:rFonts w:asciiTheme="majorHAnsi" w:hAnsiTheme="majorHAnsi" w:cstheme="majorHAnsi"/>
        </w:rPr>
        <w:t>Metode</w:t>
      </w:r>
      <w:proofErr w:type="spellEnd"/>
      <w:r w:rsidRPr="00207EE1">
        <w:rPr>
          <w:rFonts w:asciiTheme="majorHAnsi" w:hAnsiTheme="majorHAnsi" w:cstheme="majorHAnsi"/>
        </w:rPr>
        <w:t xml:space="preserve"> VPN </w:t>
      </w:r>
      <w:proofErr w:type="spellStart"/>
      <w:r w:rsidRPr="00207EE1">
        <w:rPr>
          <w:rFonts w:asciiTheme="majorHAnsi" w:hAnsiTheme="majorHAnsi" w:cstheme="majorHAnsi"/>
        </w:rPr>
        <w:t>digunakan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untuk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membuat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komunikasi</w:t>
      </w:r>
      <w:proofErr w:type="spellEnd"/>
      <w:r w:rsidRPr="00207EE1">
        <w:rPr>
          <w:rFonts w:asciiTheme="majorHAnsi" w:hAnsiTheme="majorHAnsi" w:cstheme="majorHAnsi"/>
        </w:rPr>
        <w:t xml:space="preserve"> yang </w:t>
      </w:r>
      <w:proofErr w:type="spellStart"/>
      <w:r w:rsidRPr="00207EE1">
        <w:rPr>
          <w:rFonts w:asciiTheme="majorHAnsi" w:hAnsiTheme="majorHAnsi" w:cstheme="majorHAnsi"/>
        </w:rPr>
        <w:t>bersifat</w:t>
      </w:r>
      <w:proofErr w:type="spellEnd"/>
      <w:r w:rsidRPr="00207EE1">
        <w:rPr>
          <w:rFonts w:asciiTheme="majorHAnsi" w:hAnsiTheme="majorHAnsi" w:cstheme="majorHAnsi"/>
        </w:rPr>
        <w:t xml:space="preserve"> secure </w:t>
      </w:r>
      <w:proofErr w:type="spellStart"/>
      <w:r w:rsidRPr="00207EE1">
        <w:rPr>
          <w:rFonts w:asciiTheme="majorHAnsi" w:hAnsiTheme="majorHAnsi" w:cstheme="majorHAnsi"/>
        </w:rPr>
        <w:t>hal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ini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dikarenakan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interkoneksi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antara</w:t>
      </w:r>
      <w:proofErr w:type="spellEnd"/>
      <w:r w:rsidRPr="00207EE1">
        <w:rPr>
          <w:rFonts w:asciiTheme="majorHAnsi" w:hAnsiTheme="majorHAnsi" w:cstheme="majorHAnsi"/>
        </w:rPr>
        <w:t xml:space="preserve"> node </w:t>
      </w:r>
      <w:proofErr w:type="spellStart"/>
      <w:r w:rsidRPr="00207EE1">
        <w:rPr>
          <w:rFonts w:asciiTheme="majorHAnsi" w:hAnsiTheme="majorHAnsi" w:cstheme="majorHAnsi"/>
        </w:rPr>
        <w:t>memiliki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jalur</w:t>
      </w:r>
      <w:proofErr w:type="spellEnd"/>
      <w:r w:rsidRPr="00207EE1">
        <w:rPr>
          <w:rFonts w:asciiTheme="majorHAnsi" w:hAnsiTheme="majorHAnsi" w:cstheme="majorHAnsi"/>
        </w:rPr>
        <w:t xml:space="preserve"> virtual </w:t>
      </w:r>
      <w:proofErr w:type="spellStart"/>
      <w:r w:rsidRPr="00207EE1">
        <w:rPr>
          <w:rFonts w:asciiTheme="majorHAnsi" w:hAnsiTheme="majorHAnsi" w:cstheme="majorHAnsi"/>
        </w:rPr>
        <w:t>khusus</w:t>
      </w:r>
      <w:proofErr w:type="spellEnd"/>
      <w:r w:rsidRPr="00207EE1">
        <w:rPr>
          <w:rFonts w:asciiTheme="majorHAnsi" w:hAnsiTheme="majorHAnsi" w:cstheme="majorHAnsi"/>
        </w:rPr>
        <w:t xml:space="preserve"> di </w:t>
      </w:r>
      <w:proofErr w:type="spellStart"/>
      <w:r w:rsidRPr="00207EE1">
        <w:rPr>
          <w:rFonts w:asciiTheme="majorHAnsi" w:hAnsiTheme="majorHAnsi" w:cstheme="majorHAnsi"/>
        </w:rPr>
        <w:t>atas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jaringan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publik</w:t>
      </w:r>
      <w:proofErr w:type="spellEnd"/>
      <w:r w:rsidRPr="00207EE1">
        <w:rPr>
          <w:rFonts w:asciiTheme="majorHAnsi" w:hAnsiTheme="majorHAnsi" w:cstheme="majorHAnsi"/>
        </w:rPr>
        <w:t xml:space="preserve"> yang </w:t>
      </w:r>
      <w:proofErr w:type="spellStart"/>
      <w:r w:rsidRPr="00207EE1">
        <w:rPr>
          <w:rFonts w:asciiTheme="majorHAnsi" w:hAnsiTheme="majorHAnsi" w:cstheme="majorHAnsi"/>
        </w:rPr>
        <w:t>sifatnya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independen.Salah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satu</w:t>
      </w:r>
      <w:proofErr w:type="spellEnd"/>
      <w:r w:rsidRPr="00207EE1">
        <w:rPr>
          <w:rFonts w:asciiTheme="majorHAnsi" w:hAnsiTheme="majorHAnsi" w:cstheme="majorHAnsi"/>
        </w:rPr>
        <w:t xml:space="preserve"> service yang </w:t>
      </w:r>
      <w:proofErr w:type="spellStart"/>
      <w:r w:rsidRPr="00207EE1">
        <w:rPr>
          <w:rFonts w:asciiTheme="majorHAnsi" w:hAnsiTheme="majorHAnsi" w:cstheme="majorHAnsi"/>
        </w:rPr>
        <w:t>biasa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digunakan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untuk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membangun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sebuah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jaringan</w:t>
      </w:r>
      <w:proofErr w:type="spellEnd"/>
      <w:r w:rsidRPr="00207EE1">
        <w:rPr>
          <w:rFonts w:asciiTheme="majorHAnsi" w:hAnsiTheme="majorHAnsi" w:cstheme="majorHAnsi"/>
        </w:rPr>
        <w:t xml:space="preserve"> VPN </w:t>
      </w:r>
      <w:proofErr w:type="spellStart"/>
      <w:r w:rsidRPr="00207EE1">
        <w:rPr>
          <w:rFonts w:asciiTheme="majorHAnsi" w:hAnsiTheme="majorHAnsi" w:cstheme="majorHAnsi"/>
        </w:rPr>
        <w:t>adalah</w:t>
      </w:r>
      <w:proofErr w:type="spellEnd"/>
      <w:r w:rsidRPr="00207EE1">
        <w:rPr>
          <w:rFonts w:asciiTheme="majorHAnsi" w:hAnsiTheme="majorHAnsi" w:cstheme="majorHAnsi"/>
        </w:rPr>
        <w:t xml:space="preserve"> </w:t>
      </w:r>
      <w:proofErr w:type="spellStart"/>
      <w:r w:rsidRPr="00207EE1">
        <w:rPr>
          <w:rFonts w:asciiTheme="majorHAnsi" w:hAnsiTheme="majorHAnsi" w:cstheme="majorHAnsi"/>
        </w:rPr>
        <w:t>EoIP</w:t>
      </w:r>
      <w:proofErr w:type="spellEnd"/>
      <w:r w:rsidRPr="00207EE1">
        <w:rPr>
          <w:rFonts w:asciiTheme="majorHAnsi" w:hAnsiTheme="majorHAnsi" w:cstheme="majorHAnsi"/>
        </w:rPr>
        <w:t xml:space="preserve">. </w:t>
      </w:r>
    </w:p>
    <w:p w:rsidR="004E27C7" w:rsidRPr="00207EE1" w:rsidRDefault="004E27C7" w:rsidP="005B16E7">
      <w:pPr>
        <w:pStyle w:val="NormalWeb"/>
        <w:spacing w:before="0" w:beforeAutospacing="0" w:after="0" w:afterAutospacing="0" w:line="360" w:lineRule="auto"/>
        <w:rPr>
          <w:rFonts w:asciiTheme="majorHAnsi" w:hAnsiTheme="majorHAnsi" w:cstheme="majorHAnsi"/>
        </w:rPr>
      </w:pPr>
    </w:p>
    <w:p w:rsidR="004E27C7" w:rsidRPr="00207EE1" w:rsidRDefault="004E27C7" w:rsidP="005B16E7">
      <w:pPr>
        <w:pStyle w:val="NormalWeb"/>
        <w:spacing w:before="0" w:beforeAutospacing="0" w:after="0" w:afterAutospacing="0" w:line="360" w:lineRule="auto"/>
        <w:rPr>
          <w:rFonts w:asciiTheme="majorHAnsi" w:hAnsiTheme="majorHAnsi" w:cstheme="majorHAnsi"/>
          <w:b/>
          <w:sz w:val="28"/>
          <w:szCs w:val="28"/>
        </w:rPr>
      </w:pPr>
      <w:proofErr w:type="spellStart"/>
      <w:r w:rsidRPr="00207EE1">
        <w:rPr>
          <w:rFonts w:asciiTheme="majorHAnsi" w:hAnsiTheme="majorHAnsi" w:cstheme="majorHAnsi"/>
          <w:b/>
          <w:sz w:val="28"/>
          <w:szCs w:val="28"/>
        </w:rPr>
        <w:t>EoIP</w:t>
      </w:r>
      <w:proofErr w:type="spellEnd"/>
      <w:r w:rsidRPr="00207EE1">
        <w:rPr>
          <w:rFonts w:asciiTheme="majorHAnsi" w:hAnsiTheme="majorHAnsi" w:cstheme="majorHAnsi"/>
          <w:b/>
          <w:sz w:val="28"/>
          <w:szCs w:val="28"/>
        </w:rPr>
        <w:t xml:space="preserve"> (Ethernet over Internet Protocol)</w:t>
      </w:r>
    </w:p>
    <w:p w:rsidR="004E27C7" w:rsidRPr="00207EE1" w:rsidRDefault="005B16E7" w:rsidP="005B16E7">
      <w:pPr>
        <w:pStyle w:val="NormalWeb"/>
        <w:spacing w:before="0" w:beforeAutospacing="0" w:after="0" w:afterAutospacing="0" w:line="360" w:lineRule="auto"/>
        <w:ind w:firstLine="567"/>
        <w:rPr>
          <w:rFonts w:asciiTheme="majorHAnsi" w:hAnsiTheme="majorHAnsi" w:cstheme="majorHAnsi"/>
          <w:lang w:val="id-ID"/>
        </w:rPr>
      </w:pPr>
      <w:r w:rsidRPr="00207EE1">
        <w:rPr>
          <w:rFonts w:asciiTheme="majorHAnsi" w:hAnsiTheme="majorHAnsi" w:cstheme="majorHAnsi"/>
          <w:lang w:val="id-ID"/>
        </w:rPr>
        <w:t>EoIP m</w:t>
      </w:r>
      <w:proofErr w:type="spellStart"/>
      <w:r w:rsidR="004E27C7" w:rsidRPr="00207EE1">
        <w:rPr>
          <w:rFonts w:asciiTheme="majorHAnsi" w:hAnsiTheme="majorHAnsi" w:cstheme="majorHAnsi"/>
        </w:rPr>
        <w:t>erupakan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protokol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pada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mikrotik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RouterOS</w:t>
      </w:r>
      <w:proofErr w:type="spellEnd"/>
      <w:r w:rsidR="004E27C7" w:rsidRPr="00207EE1">
        <w:rPr>
          <w:rFonts w:asciiTheme="majorHAnsi" w:hAnsiTheme="majorHAnsi" w:cstheme="majorHAnsi"/>
        </w:rPr>
        <w:t xml:space="preserve"> yang </w:t>
      </w:r>
      <w:proofErr w:type="spellStart"/>
      <w:r w:rsidR="004E27C7" w:rsidRPr="00207EE1">
        <w:rPr>
          <w:rFonts w:asciiTheme="majorHAnsi" w:hAnsiTheme="majorHAnsi" w:cstheme="majorHAnsi"/>
        </w:rPr>
        <w:t>fungsinya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untuk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membuat</w:t>
      </w:r>
      <w:proofErr w:type="spellEnd"/>
      <w:r w:rsidR="004E27C7" w:rsidRPr="00207EE1">
        <w:rPr>
          <w:rFonts w:asciiTheme="majorHAnsi" w:hAnsiTheme="majorHAnsi" w:cstheme="majorHAnsi"/>
        </w:rPr>
        <w:t xml:space="preserve"> Network Tunnel </w:t>
      </w:r>
      <w:proofErr w:type="spellStart"/>
      <w:r w:rsidR="004E27C7" w:rsidRPr="00207EE1">
        <w:rPr>
          <w:rFonts w:asciiTheme="majorHAnsi" w:hAnsiTheme="majorHAnsi" w:cstheme="majorHAnsi"/>
        </w:rPr>
        <w:t>antar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mikrotik</w:t>
      </w:r>
      <w:proofErr w:type="spellEnd"/>
      <w:r w:rsidR="004E27C7" w:rsidRPr="00207EE1">
        <w:rPr>
          <w:rFonts w:asciiTheme="majorHAnsi" w:hAnsiTheme="majorHAnsi" w:cstheme="majorHAnsi"/>
        </w:rPr>
        <w:t xml:space="preserve">, </w:t>
      </w:r>
      <w:proofErr w:type="spellStart"/>
      <w:r w:rsidR="004E27C7" w:rsidRPr="00207EE1">
        <w:rPr>
          <w:rFonts w:asciiTheme="majorHAnsi" w:hAnsiTheme="majorHAnsi" w:cstheme="majorHAnsi"/>
        </w:rPr>
        <w:t>sehingga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untuk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menggunakan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fitur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ini</w:t>
      </w:r>
      <w:proofErr w:type="spellEnd"/>
      <w:r w:rsidR="004E27C7" w:rsidRPr="00207EE1">
        <w:rPr>
          <w:rFonts w:asciiTheme="majorHAnsi" w:hAnsiTheme="majorHAnsi" w:cstheme="majorHAnsi"/>
        </w:rPr>
        <w:t xml:space="preserve"> router yang </w:t>
      </w:r>
      <w:proofErr w:type="spellStart"/>
      <w:r w:rsidR="004E27C7" w:rsidRPr="00207EE1">
        <w:rPr>
          <w:rFonts w:asciiTheme="majorHAnsi" w:hAnsiTheme="majorHAnsi" w:cstheme="majorHAnsi"/>
        </w:rPr>
        <w:t>harus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digunakan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adalah</w:t>
      </w:r>
      <w:proofErr w:type="spellEnd"/>
      <w:r w:rsidR="004E27C7" w:rsidRPr="00207EE1">
        <w:rPr>
          <w:rFonts w:asciiTheme="majorHAnsi" w:hAnsiTheme="majorHAnsi" w:cstheme="majorHAnsi"/>
        </w:rPr>
        <w:t xml:space="preserve"> router </w:t>
      </w:r>
      <w:proofErr w:type="spellStart"/>
      <w:r w:rsidR="004E27C7" w:rsidRPr="00207EE1">
        <w:rPr>
          <w:rFonts w:asciiTheme="majorHAnsi" w:hAnsiTheme="majorHAnsi" w:cstheme="majorHAnsi"/>
        </w:rPr>
        <w:t>miktrotik</w:t>
      </w:r>
      <w:proofErr w:type="spellEnd"/>
      <w:r w:rsidR="004E27C7" w:rsidRPr="00207EE1">
        <w:rPr>
          <w:rFonts w:asciiTheme="majorHAnsi" w:hAnsiTheme="majorHAnsi" w:cstheme="majorHAnsi"/>
        </w:rPr>
        <w:t xml:space="preserve">, </w:t>
      </w:r>
      <w:proofErr w:type="spellStart"/>
      <w:r w:rsidR="004E27C7" w:rsidRPr="00207EE1">
        <w:rPr>
          <w:rFonts w:asciiTheme="majorHAnsi" w:hAnsiTheme="majorHAnsi" w:cstheme="majorHAnsi"/>
        </w:rPr>
        <w:t>hal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ini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dikarenakan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EoIP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merupakan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metode</w:t>
      </w:r>
      <w:proofErr w:type="spellEnd"/>
      <w:r w:rsidR="004E27C7" w:rsidRPr="00207EE1">
        <w:rPr>
          <w:rFonts w:asciiTheme="majorHAnsi" w:hAnsiTheme="majorHAnsi" w:cstheme="majorHAnsi"/>
        </w:rPr>
        <w:t xml:space="preserve"> tunneling yang </w:t>
      </w:r>
      <w:proofErr w:type="spellStart"/>
      <w:r w:rsidR="004E27C7" w:rsidRPr="00207EE1">
        <w:rPr>
          <w:rFonts w:asciiTheme="majorHAnsi" w:hAnsiTheme="majorHAnsi" w:cstheme="majorHAnsi"/>
        </w:rPr>
        <w:t>dipatenkan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oleh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mikrotik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dan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hanya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bisa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dikoneksikan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dengan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mikrotik</w:t>
      </w:r>
      <w:proofErr w:type="spellEnd"/>
    </w:p>
    <w:p w:rsidR="00E736B6" w:rsidRPr="00207EE1" w:rsidRDefault="00E736B6" w:rsidP="005B16E7">
      <w:pPr>
        <w:rPr>
          <w:rFonts w:asciiTheme="majorHAnsi" w:hAnsiTheme="majorHAnsi" w:cstheme="majorHAnsi"/>
          <w:sz w:val="24"/>
          <w:szCs w:val="24"/>
          <w:lang w:val="id-ID"/>
        </w:rPr>
      </w:pPr>
      <w:r w:rsidRPr="00207EE1">
        <w:rPr>
          <w:rFonts w:asciiTheme="majorHAnsi" w:hAnsiTheme="majorHAnsi" w:cstheme="majorHAnsi"/>
          <w:sz w:val="24"/>
          <w:szCs w:val="24"/>
          <w:lang w:val="id-ID"/>
        </w:rPr>
        <w:t xml:space="preserve">Pada Contoh ujicoba ini akan dilakukan pengujian VPN EoIP berdasarkan network yang dibangun oleh masing – masing kelompok peserta diklat berikut ini contoh </w:t>
      </w:r>
      <w:r w:rsidR="005B16E7" w:rsidRPr="00207EE1">
        <w:rPr>
          <w:rFonts w:asciiTheme="majorHAnsi" w:hAnsiTheme="majorHAnsi" w:cstheme="majorHAnsi"/>
          <w:sz w:val="24"/>
          <w:szCs w:val="24"/>
          <w:lang w:val="id-ID"/>
        </w:rPr>
        <w:t xml:space="preserve">sekenario yang </w:t>
      </w:r>
      <w:r w:rsidRPr="00207EE1">
        <w:rPr>
          <w:rFonts w:asciiTheme="majorHAnsi" w:hAnsiTheme="majorHAnsi" w:cstheme="majorHAnsi"/>
          <w:sz w:val="24"/>
          <w:szCs w:val="24"/>
          <w:lang w:val="id-ID"/>
        </w:rPr>
        <w:t xml:space="preserve">akan </w:t>
      </w:r>
      <w:r w:rsidR="005B16E7" w:rsidRPr="00207EE1">
        <w:rPr>
          <w:rFonts w:asciiTheme="majorHAnsi" w:hAnsiTheme="majorHAnsi" w:cstheme="majorHAnsi"/>
          <w:sz w:val="24"/>
          <w:szCs w:val="24"/>
          <w:lang w:val="id-ID"/>
        </w:rPr>
        <w:t>diujicoba</w:t>
      </w:r>
    </w:p>
    <w:p w:rsidR="00A455B6" w:rsidRPr="00207EE1" w:rsidRDefault="004B342A" w:rsidP="007A2776">
      <w:pPr>
        <w:pStyle w:val="NormalWeb"/>
        <w:spacing w:before="0" w:beforeAutospacing="0" w:after="0" w:afterAutospacing="0" w:line="360" w:lineRule="auto"/>
        <w:ind w:firstLine="567"/>
        <w:rPr>
          <w:rFonts w:asciiTheme="majorHAnsi" w:hAnsiTheme="majorHAnsi" w:cstheme="majorHAnsi"/>
        </w:rPr>
      </w:pPr>
      <w:r w:rsidRPr="00207EE1">
        <w:rPr>
          <w:rFonts w:asciiTheme="majorHAnsi" w:hAnsiTheme="majorHAnsi" w:cstheme="majorHAnsi"/>
          <w:lang w:val="id-ID"/>
        </w:rPr>
        <w:t>Jaringan Kelompok X</w:t>
      </w:r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menginginkan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koneksi</w:t>
      </w:r>
      <w:proofErr w:type="spellEnd"/>
      <w:r w:rsidRPr="00207EE1">
        <w:rPr>
          <w:rFonts w:asciiTheme="majorHAnsi" w:hAnsiTheme="majorHAnsi" w:cstheme="majorHAnsi"/>
          <w:lang w:val="id-ID"/>
        </w:rPr>
        <w:t xml:space="preserve"> dengan jaringan Kelompok XX</w:t>
      </w:r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untuk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saling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bertukar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informasi</w:t>
      </w:r>
      <w:proofErr w:type="spellEnd"/>
      <w:r w:rsidR="004E27C7" w:rsidRPr="00207EE1">
        <w:rPr>
          <w:rFonts w:asciiTheme="majorHAnsi" w:hAnsiTheme="majorHAnsi" w:cstheme="majorHAnsi"/>
        </w:rPr>
        <w:t xml:space="preserve">, </w:t>
      </w:r>
      <w:proofErr w:type="spellStart"/>
      <w:r w:rsidR="004E27C7" w:rsidRPr="00207EE1">
        <w:rPr>
          <w:rFonts w:asciiTheme="majorHAnsi" w:hAnsiTheme="majorHAnsi" w:cstheme="majorHAnsi"/>
        </w:rPr>
        <w:t>masalah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muncul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ketika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r w:rsidRPr="00207EE1">
        <w:rPr>
          <w:rFonts w:asciiTheme="majorHAnsi" w:hAnsiTheme="majorHAnsi" w:cstheme="majorHAnsi"/>
          <w:lang w:val="id-ID"/>
        </w:rPr>
        <w:t>Kelompok X</w:t>
      </w:r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dan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r w:rsidRPr="00207EE1">
        <w:rPr>
          <w:rFonts w:asciiTheme="majorHAnsi" w:hAnsiTheme="majorHAnsi" w:cstheme="majorHAnsi"/>
          <w:lang w:val="id-ID"/>
        </w:rPr>
        <w:t>Kelompok XX</w:t>
      </w:r>
      <w:r w:rsidR="004E27C7" w:rsidRPr="00207EE1">
        <w:rPr>
          <w:rFonts w:asciiTheme="majorHAnsi" w:hAnsiTheme="majorHAnsi" w:cstheme="majorHAnsi"/>
        </w:rPr>
        <w:t xml:space="preserve"> </w:t>
      </w:r>
      <w:r w:rsidRPr="00207EE1">
        <w:rPr>
          <w:rFonts w:asciiTheme="majorHAnsi" w:hAnsiTheme="majorHAnsi" w:cstheme="majorHAnsi"/>
          <w:lang w:val="id-ID"/>
        </w:rPr>
        <w:t xml:space="preserve"> memiliki jarak yang jauh </w:t>
      </w:r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sehingga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akan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membutuhkan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biaya</w:t>
      </w:r>
      <w:proofErr w:type="spellEnd"/>
      <w:r w:rsidR="004E27C7" w:rsidRPr="00207EE1">
        <w:rPr>
          <w:rFonts w:asciiTheme="majorHAnsi" w:hAnsiTheme="majorHAnsi" w:cstheme="majorHAnsi"/>
        </w:rPr>
        <w:t xml:space="preserve"> yang </w:t>
      </w:r>
      <w:proofErr w:type="spellStart"/>
      <w:r w:rsidR="004E27C7" w:rsidRPr="00207EE1">
        <w:rPr>
          <w:rFonts w:asciiTheme="majorHAnsi" w:hAnsiTheme="majorHAnsi" w:cstheme="majorHAnsi"/>
        </w:rPr>
        <w:t>mahal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untuk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membangun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infrastruktur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kabel</w:t>
      </w:r>
      <w:proofErr w:type="spellEnd"/>
      <w:r w:rsidR="004E27C7" w:rsidRPr="00207EE1">
        <w:rPr>
          <w:rFonts w:asciiTheme="majorHAnsi" w:hAnsiTheme="majorHAnsi" w:cstheme="majorHAnsi"/>
        </w:rPr>
        <w:t xml:space="preserve">/wireless/fiber-optic yang </w:t>
      </w:r>
      <w:proofErr w:type="spellStart"/>
      <w:r w:rsidR="004E27C7" w:rsidRPr="00207EE1">
        <w:rPr>
          <w:rFonts w:asciiTheme="majorHAnsi" w:hAnsiTheme="majorHAnsi" w:cstheme="majorHAnsi"/>
        </w:rPr>
        <w:t>digunakan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untuk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menghubungkan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r w:rsidRPr="00207EE1">
        <w:rPr>
          <w:rFonts w:asciiTheme="majorHAnsi" w:hAnsiTheme="majorHAnsi" w:cstheme="majorHAnsi"/>
          <w:lang w:val="id-ID"/>
        </w:rPr>
        <w:t xml:space="preserve">jaringan </w:t>
      </w:r>
      <w:proofErr w:type="spellStart"/>
      <w:r w:rsidR="004E27C7" w:rsidRPr="00207EE1">
        <w:rPr>
          <w:rFonts w:asciiTheme="majorHAnsi" w:hAnsiTheme="majorHAnsi" w:cstheme="majorHAnsi"/>
        </w:rPr>
        <w:t>antar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r w:rsidRPr="00207EE1">
        <w:rPr>
          <w:rFonts w:asciiTheme="majorHAnsi" w:hAnsiTheme="majorHAnsi" w:cstheme="majorHAnsi"/>
          <w:lang w:val="id-ID"/>
        </w:rPr>
        <w:t>Kelompok X dengan Kelompok XX</w:t>
      </w:r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Solusi</w:t>
      </w:r>
      <w:proofErr w:type="spellEnd"/>
      <w:r w:rsidR="004E27C7" w:rsidRPr="00207EE1">
        <w:rPr>
          <w:rFonts w:asciiTheme="majorHAnsi" w:hAnsiTheme="majorHAnsi" w:cstheme="majorHAnsi"/>
        </w:rPr>
        <w:t xml:space="preserve"> yang </w:t>
      </w:r>
      <w:proofErr w:type="spellStart"/>
      <w:r w:rsidR="004E27C7" w:rsidRPr="00207EE1">
        <w:rPr>
          <w:rFonts w:asciiTheme="majorHAnsi" w:hAnsiTheme="majorHAnsi" w:cstheme="majorHAnsi"/>
        </w:rPr>
        <w:t>bisa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digunakan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adalah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dengan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metode</w:t>
      </w:r>
      <w:proofErr w:type="spellEnd"/>
      <w:r w:rsidR="004E27C7" w:rsidRPr="00207EE1">
        <w:rPr>
          <w:rFonts w:asciiTheme="majorHAnsi" w:hAnsiTheme="majorHAnsi" w:cstheme="majorHAnsi"/>
        </w:rPr>
        <w:t xml:space="preserve"> tunnel, tunneling </w:t>
      </w:r>
      <w:proofErr w:type="spellStart"/>
      <w:r w:rsidR="004E27C7" w:rsidRPr="00207EE1">
        <w:rPr>
          <w:rFonts w:asciiTheme="majorHAnsi" w:hAnsiTheme="majorHAnsi" w:cstheme="majorHAnsi"/>
        </w:rPr>
        <w:t>merupakan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salah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satu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cara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untuk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membangun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jalur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santar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mikrotik</w:t>
      </w:r>
      <w:proofErr w:type="spellEnd"/>
      <w:r w:rsidR="004E27C7" w:rsidRPr="00207EE1">
        <w:rPr>
          <w:rFonts w:asciiTheme="majorHAnsi" w:hAnsiTheme="majorHAnsi" w:cstheme="majorHAnsi"/>
        </w:rPr>
        <w:t xml:space="preserve"> router di </w:t>
      </w:r>
      <w:proofErr w:type="spellStart"/>
      <w:r w:rsidR="004E27C7" w:rsidRPr="00207EE1">
        <w:rPr>
          <w:rFonts w:asciiTheme="majorHAnsi" w:hAnsiTheme="majorHAnsi" w:cstheme="majorHAnsi"/>
        </w:rPr>
        <w:t>atas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koneksi</w:t>
      </w:r>
      <w:proofErr w:type="spellEnd"/>
      <w:r w:rsidR="004E27C7" w:rsidRPr="00207EE1">
        <w:rPr>
          <w:rFonts w:asciiTheme="majorHAnsi" w:hAnsiTheme="majorHAnsi" w:cstheme="majorHAnsi"/>
        </w:rPr>
        <w:t xml:space="preserve"> TCP/IP. </w:t>
      </w:r>
      <w:proofErr w:type="spellStart"/>
      <w:r w:rsidR="004E27C7" w:rsidRPr="00207EE1">
        <w:rPr>
          <w:rFonts w:asciiTheme="majorHAnsi" w:hAnsiTheme="majorHAnsi" w:cstheme="majorHAnsi"/>
        </w:rPr>
        <w:t>Berikut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adalah</w:t>
      </w:r>
      <w:proofErr w:type="spellEnd"/>
      <w:r w:rsidR="004E27C7" w:rsidRPr="00207EE1">
        <w:rPr>
          <w:rFonts w:asciiTheme="majorHAnsi" w:hAnsiTheme="majorHAnsi" w:cstheme="majorHAnsi"/>
        </w:rPr>
        <w:t xml:space="preserve"> </w:t>
      </w:r>
      <w:proofErr w:type="spellStart"/>
      <w:r w:rsidR="004E27C7" w:rsidRPr="00207EE1">
        <w:rPr>
          <w:rFonts w:asciiTheme="majorHAnsi" w:hAnsiTheme="majorHAnsi" w:cstheme="majorHAnsi"/>
        </w:rPr>
        <w:t>topologinya</w:t>
      </w:r>
      <w:proofErr w:type="spellEnd"/>
    </w:p>
    <w:p w:rsidR="004E27C7" w:rsidRPr="00207EE1" w:rsidRDefault="005B16E7" w:rsidP="004E27C7">
      <w:pPr>
        <w:rPr>
          <w:rFonts w:asciiTheme="majorHAnsi" w:hAnsiTheme="majorHAnsi" w:cstheme="majorHAnsi"/>
        </w:rPr>
      </w:pPr>
      <w:r w:rsidRPr="00207EE1">
        <w:rPr>
          <w:rFonts w:asciiTheme="majorHAnsi" w:hAnsiTheme="majorHAnsi" w:cstheme="majorHAnsi"/>
        </w:rPr>
        <w:object w:dxaOrig="15931" w:dyaOrig="10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290.9pt" o:ole="">
            <v:imagedata r:id="rId5" o:title=""/>
          </v:shape>
          <o:OLEObject Type="Embed" ProgID="Visio.Drawing.15" ShapeID="_x0000_i1025" DrawAspect="Content" ObjectID="_1701199257" r:id="rId6"/>
        </w:object>
      </w:r>
    </w:p>
    <w:p w:rsidR="00D403B1" w:rsidRPr="00207EE1" w:rsidRDefault="00D403B1" w:rsidP="00BF493E">
      <w:pPr>
        <w:rPr>
          <w:rFonts w:asciiTheme="majorHAnsi" w:hAnsiTheme="majorHAnsi" w:cstheme="majorHAnsi"/>
          <w:lang w:val="id-ID"/>
        </w:rPr>
      </w:pPr>
    </w:p>
    <w:p w:rsidR="00EF37DF" w:rsidRPr="00207EE1" w:rsidRDefault="003F2B9C" w:rsidP="004E27C7">
      <w:pPr>
        <w:rPr>
          <w:rFonts w:asciiTheme="majorHAnsi" w:hAnsiTheme="majorHAnsi" w:cstheme="majorHAnsi"/>
          <w:lang w:val="id-ID"/>
        </w:rPr>
      </w:pPr>
      <w:r w:rsidRPr="00207EE1">
        <w:rPr>
          <w:rFonts w:asciiTheme="majorHAnsi" w:hAnsiTheme="majorHAnsi" w:cstheme="majorHAnsi"/>
          <w:lang w:val="id-ID"/>
        </w:rPr>
        <w:t>Langkah Percobaan :</w:t>
      </w:r>
    </w:p>
    <w:tbl>
      <w:tblPr>
        <w:tblStyle w:val="TableGrid"/>
        <w:tblW w:w="9215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710"/>
        <w:gridCol w:w="2551"/>
        <w:gridCol w:w="5954"/>
      </w:tblGrid>
      <w:tr w:rsidR="00EF37DF" w:rsidRPr="00207EE1" w:rsidTr="00DB484A">
        <w:trPr>
          <w:cantSplit/>
        </w:trPr>
        <w:tc>
          <w:tcPr>
            <w:tcW w:w="710" w:type="dxa"/>
            <w:shd w:val="clear" w:color="auto" w:fill="BFBFBF" w:themeFill="background1" w:themeFillShade="BF"/>
          </w:tcPr>
          <w:p w:rsidR="00EF37DF" w:rsidRPr="00207EE1" w:rsidRDefault="00EF37DF" w:rsidP="004B41DE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b/>
                <w:color w:val="000000" w:themeColor="text1"/>
                <w:lang w:val="en-ID"/>
              </w:rPr>
            </w:pPr>
            <w:r w:rsidRPr="00207EE1">
              <w:rPr>
                <w:rFonts w:asciiTheme="majorHAnsi" w:hAnsiTheme="majorHAnsi" w:cstheme="majorHAnsi"/>
                <w:b/>
                <w:color w:val="000000" w:themeColor="text1"/>
                <w:lang w:val="en-ID"/>
              </w:rPr>
              <w:t>No</w:t>
            </w:r>
          </w:p>
        </w:tc>
        <w:tc>
          <w:tcPr>
            <w:tcW w:w="2551" w:type="dxa"/>
            <w:shd w:val="clear" w:color="auto" w:fill="BFBFBF" w:themeFill="background1" w:themeFillShade="BF"/>
          </w:tcPr>
          <w:p w:rsidR="00EF37DF" w:rsidRPr="00207EE1" w:rsidRDefault="00EF37DF" w:rsidP="004B41DE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b/>
                <w:color w:val="000000" w:themeColor="text1"/>
                <w:lang w:val="en-ID"/>
              </w:rPr>
            </w:pPr>
            <w:r w:rsidRPr="00207EE1">
              <w:rPr>
                <w:rFonts w:asciiTheme="majorHAnsi" w:hAnsiTheme="majorHAnsi" w:cstheme="majorHAnsi"/>
                <w:b/>
                <w:color w:val="000000" w:themeColor="text1"/>
                <w:lang w:val="en-ID"/>
              </w:rPr>
              <w:t>Steps</w:t>
            </w:r>
          </w:p>
        </w:tc>
        <w:tc>
          <w:tcPr>
            <w:tcW w:w="5954" w:type="dxa"/>
            <w:shd w:val="clear" w:color="auto" w:fill="BFBFBF" w:themeFill="background1" w:themeFillShade="BF"/>
          </w:tcPr>
          <w:p w:rsidR="00EF37DF" w:rsidRPr="00207EE1" w:rsidRDefault="00EF37DF" w:rsidP="004B41DE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b/>
                <w:color w:val="000000" w:themeColor="text1"/>
                <w:sz w:val="20"/>
                <w:szCs w:val="20"/>
                <w:lang w:val="en-ID"/>
              </w:rPr>
            </w:pPr>
            <w:r w:rsidRPr="00207EE1">
              <w:rPr>
                <w:rFonts w:asciiTheme="majorHAnsi" w:hAnsiTheme="majorHAnsi" w:cstheme="majorHAnsi"/>
                <w:b/>
                <w:color w:val="000000" w:themeColor="text1"/>
                <w:sz w:val="20"/>
                <w:szCs w:val="20"/>
                <w:lang w:val="en-ID"/>
              </w:rPr>
              <w:t>Information</w:t>
            </w:r>
          </w:p>
        </w:tc>
      </w:tr>
      <w:tr w:rsidR="00EF37DF" w:rsidRPr="00207EE1" w:rsidTr="004B41DE">
        <w:trPr>
          <w:cantSplit/>
          <w:tblHeader/>
        </w:trPr>
        <w:tc>
          <w:tcPr>
            <w:tcW w:w="9215" w:type="dxa"/>
            <w:gridSpan w:val="3"/>
            <w:shd w:val="clear" w:color="auto" w:fill="auto"/>
          </w:tcPr>
          <w:p w:rsidR="00EF37DF" w:rsidRPr="00207EE1" w:rsidRDefault="00EF37DF" w:rsidP="004B41DE">
            <w:pPr>
              <w:rPr>
                <w:rFonts w:asciiTheme="majorHAnsi" w:hAnsiTheme="majorHAnsi" w:cstheme="majorHAnsi"/>
                <w:b/>
                <w:lang w:val="id-ID"/>
              </w:rPr>
            </w:pPr>
          </w:p>
        </w:tc>
      </w:tr>
      <w:tr w:rsidR="00EF37DF" w:rsidRPr="00207EE1" w:rsidTr="00DB484A">
        <w:tc>
          <w:tcPr>
            <w:tcW w:w="710" w:type="dxa"/>
          </w:tcPr>
          <w:p w:rsidR="00EF37DF" w:rsidRPr="00207EE1" w:rsidRDefault="00EF37DF" w:rsidP="00EF37DF">
            <w:pPr>
              <w:pStyle w:val="ListParagraph"/>
              <w:numPr>
                <w:ilvl w:val="0"/>
                <w:numId w:val="3"/>
              </w:numPr>
              <w:ind w:left="318" w:hanging="284"/>
              <w:jc w:val="left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551" w:type="dxa"/>
          </w:tcPr>
          <w:p w:rsidR="00EF37DF" w:rsidRPr="00207EE1" w:rsidRDefault="00157EF3" w:rsidP="00D403B1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</w:rPr>
            </w:pPr>
            <w:proofErr w:type="spellStart"/>
            <w:r w:rsidRPr="00207EE1">
              <w:rPr>
                <w:rFonts w:asciiTheme="majorHAnsi" w:hAnsiTheme="majorHAnsi" w:cstheme="majorHAnsi"/>
              </w:rPr>
              <w:t>Pada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menu </w:t>
            </w:r>
            <w:proofErr w:type="spellStart"/>
            <w:r w:rsidRPr="00207EE1">
              <w:rPr>
                <w:rFonts w:asciiTheme="majorHAnsi" w:hAnsiTheme="majorHAnsi" w:cstheme="majorHAnsi"/>
              </w:rPr>
              <w:t>winbox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yang </w:t>
            </w:r>
            <w:proofErr w:type="spellStart"/>
            <w:r w:rsidRPr="00207EE1">
              <w:rPr>
                <w:rFonts w:asciiTheme="majorHAnsi" w:hAnsiTheme="majorHAnsi" w:cstheme="majorHAnsi"/>
              </w:rPr>
              <w:t>telah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terkoneksi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ke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mikrotik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tambahk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interface </w:t>
            </w:r>
            <w:proofErr w:type="spellStart"/>
            <w:r w:rsidRPr="00207EE1">
              <w:rPr>
                <w:rFonts w:asciiTheme="majorHAnsi" w:hAnsiTheme="majorHAnsi" w:cstheme="majorHAnsi"/>
              </w:rPr>
              <w:t>EoIP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, </w:t>
            </w:r>
            <w:proofErr w:type="spellStart"/>
            <w:r w:rsidRPr="00207EE1">
              <w:rPr>
                <w:rFonts w:asciiTheme="majorHAnsi" w:hAnsiTheme="majorHAnsi" w:cstheme="majorHAnsi"/>
              </w:rPr>
              <w:t>klik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tombol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+ </w:t>
            </w:r>
            <w:proofErr w:type="spellStart"/>
            <w:r w:rsidRPr="00207EE1">
              <w:rPr>
                <w:rFonts w:asciiTheme="majorHAnsi" w:hAnsiTheme="majorHAnsi" w:cstheme="majorHAnsi"/>
              </w:rPr>
              <w:t>kemudi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pilih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EoIP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Tunnel. </w:t>
            </w:r>
            <w:proofErr w:type="spellStart"/>
            <w:r w:rsidRPr="00207EE1">
              <w:rPr>
                <w:rFonts w:asciiTheme="majorHAnsi" w:hAnsiTheme="majorHAnsi" w:cstheme="majorHAnsi"/>
              </w:rPr>
              <w:t>Lakuk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langkah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tersebut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di </w:t>
            </w:r>
            <w:proofErr w:type="spellStart"/>
            <w:r w:rsidRPr="00207EE1">
              <w:rPr>
                <w:rFonts w:asciiTheme="majorHAnsi" w:hAnsiTheme="majorHAnsi" w:cstheme="majorHAnsi"/>
              </w:rPr>
              <w:t>kedua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router</w:t>
            </w:r>
          </w:p>
        </w:tc>
        <w:tc>
          <w:tcPr>
            <w:tcW w:w="5954" w:type="dxa"/>
          </w:tcPr>
          <w:p w:rsidR="00EF37DF" w:rsidRPr="00207EE1" w:rsidRDefault="00194792" w:rsidP="004B41DE">
            <w:pPr>
              <w:jc w:val="center"/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object w:dxaOrig="10920" w:dyaOrig="2055">
                <v:shape id="_x0000_i1026" type="#_x0000_t75" style="width:286.85pt;height:54.15pt" o:ole="">
                  <v:imagedata r:id="rId7" o:title=""/>
                </v:shape>
                <o:OLEObject Type="Embed" ProgID="PBrush" ShapeID="_x0000_i1026" DrawAspect="Content" ObjectID="_1701199258" r:id="rId8"/>
              </w:object>
            </w:r>
          </w:p>
          <w:p w:rsidR="00194792" w:rsidRPr="00207EE1" w:rsidRDefault="00194792" w:rsidP="004B41DE">
            <w:pPr>
              <w:jc w:val="center"/>
              <w:rPr>
                <w:rFonts w:asciiTheme="majorHAnsi" w:hAnsiTheme="majorHAnsi" w:cstheme="majorHAnsi"/>
                <w:color w:val="000000" w:themeColor="text1"/>
                <w:sz w:val="20"/>
                <w:szCs w:val="20"/>
              </w:rPr>
            </w:pPr>
            <w:r w:rsidRPr="00207EE1">
              <w:rPr>
                <w:rFonts w:asciiTheme="majorHAnsi" w:hAnsiTheme="majorHAnsi" w:cstheme="majorHAnsi"/>
              </w:rPr>
              <w:object w:dxaOrig="5370" w:dyaOrig="6720">
                <v:shape id="_x0000_i1027" type="#_x0000_t75" style="width:192.95pt;height:241.9pt" o:ole="">
                  <v:imagedata r:id="rId9" o:title=""/>
                </v:shape>
                <o:OLEObject Type="Embed" ProgID="PBrush" ShapeID="_x0000_i1027" DrawAspect="Content" ObjectID="_1701199259" r:id="rId10"/>
              </w:object>
            </w:r>
          </w:p>
        </w:tc>
      </w:tr>
      <w:tr w:rsidR="00EF37DF" w:rsidRPr="00207EE1" w:rsidTr="00DB484A">
        <w:tc>
          <w:tcPr>
            <w:tcW w:w="710" w:type="dxa"/>
          </w:tcPr>
          <w:p w:rsidR="00EF37DF" w:rsidRPr="00207EE1" w:rsidRDefault="00EF37DF" w:rsidP="00EF37DF">
            <w:pPr>
              <w:pStyle w:val="ListParagraph"/>
              <w:numPr>
                <w:ilvl w:val="0"/>
                <w:numId w:val="3"/>
              </w:numPr>
              <w:ind w:left="318" w:hanging="284"/>
              <w:jc w:val="left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551" w:type="dxa"/>
          </w:tcPr>
          <w:p w:rsidR="00EF37DF" w:rsidRPr="00207EE1" w:rsidRDefault="0039006F" w:rsidP="00D403B1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</w:rPr>
            </w:pPr>
            <w:proofErr w:type="spellStart"/>
            <w:r w:rsidRPr="00207EE1">
              <w:rPr>
                <w:rFonts w:asciiTheme="majorHAnsi" w:hAnsiTheme="majorHAnsi" w:cstheme="majorHAnsi"/>
              </w:rPr>
              <w:t>Selanjutnya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ak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muncul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properties new interface yang </w:t>
            </w:r>
            <w:proofErr w:type="spellStart"/>
            <w:r w:rsidRPr="00207EE1">
              <w:rPr>
                <w:rFonts w:asciiTheme="majorHAnsi" w:hAnsiTheme="majorHAnsi" w:cstheme="majorHAnsi"/>
              </w:rPr>
              <w:t>memerluk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pengatur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, </w:t>
            </w:r>
            <w:proofErr w:type="spellStart"/>
            <w:r w:rsidRPr="00207EE1">
              <w:rPr>
                <w:rFonts w:asciiTheme="majorHAnsi" w:hAnsiTheme="majorHAnsi" w:cstheme="majorHAnsi"/>
              </w:rPr>
              <w:t>hal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yang paling </w:t>
            </w:r>
            <w:proofErr w:type="spellStart"/>
            <w:r w:rsidRPr="00207EE1">
              <w:rPr>
                <w:rFonts w:asciiTheme="majorHAnsi" w:hAnsiTheme="majorHAnsi" w:cstheme="majorHAnsi"/>
              </w:rPr>
              <w:t>penting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adalah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parameter “Remote Address” </w:t>
            </w:r>
            <w:proofErr w:type="spellStart"/>
            <w:r w:rsidRPr="00207EE1">
              <w:rPr>
                <w:rFonts w:asciiTheme="majorHAnsi" w:hAnsiTheme="majorHAnsi" w:cstheme="majorHAnsi"/>
              </w:rPr>
              <w:t>d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Tunnel ID”. </w:t>
            </w:r>
            <w:proofErr w:type="spellStart"/>
            <w:r w:rsidRPr="00207EE1">
              <w:rPr>
                <w:rFonts w:asciiTheme="majorHAnsi" w:hAnsiTheme="majorHAnsi" w:cstheme="majorHAnsi"/>
              </w:rPr>
              <w:t>Saat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pengatur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router </w:t>
            </w:r>
            <w:proofErr w:type="spellStart"/>
            <w:r w:rsidRPr="00207EE1">
              <w:rPr>
                <w:rFonts w:asciiTheme="majorHAnsi" w:hAnsiTheme="majorHAnsi" w:cstheme="majorHAnsi"/>
              </w:rPr>
              <w:t>Mikrotik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pada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Kelompok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XX, </w:t>
            </w:r>
            <w:proofErr w:type="spellStart"/>
            <w:r w:rsidRPr="00207EE1">
              <w:rPr>
                <w:rFonts w:asciiTheme="majorHAnsi" w:hAnsiTheme="majorHAnsi" w:cstheme="majorHAnsi"/>
              </w:rPr>
              <w:t>isi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parameter “Remote Address” </w:t>
            </w:r>
            <w:proofErr w:type="spellStart"/>
            <w:r w:rsidRPr="00207EE1">
              <w:rPr>
                <w:rFonts w:asciiTheme="majorHAnsi" w:hAnsiTheme="majorHAnsi" w:cstheme="majorHAnsi"/>
              </w:rPr>
              <w:t>deng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IP public yang </w:t>
            </w:r>
            <w:proofErr w:type="spellStart"/>
            <w:r w:rsidRPr="00207EE1">
              <w:rPr>
                <w:rFonts w:asciiTheme="majorHAnsi" w:hAnsiTheme="majorHAnsi" w:cstheme="majorHAnsi"/>
              </w:rPr>
              <w:t>dimiliki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oleh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router yang </w:t>
            </w:r>
            <w:proofErr w:type="spellStart"/>
            <w:r w:rsidRPr="00207EE1">
              <w:rPr>
                <w:rFonts w:asciiTheme="majorHAnsi" w:hAnsiTheme="majorHAnsi" w:cstheme="majorHAnsi"/>
              </w:rPr>
              <w:t>terdapat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pada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Kelompok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X </w:t>
            </w:r>
            <w:proofErr w:type="spellStart"/>
            <w:r w:rsidRPr="00207EE1">
              <w:rPr>
                <w:rFonts w:asciiTheme="majorHAnsi" w:hAnsiTheme="majorHAnsi" w:cstheme="majorHAnsi"/>
              </w:rPr>
              <w:t>kemudi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lakuk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hal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yang </w:t>
            </w:r>
            <w:proofErr w:type="spellStart"/>
            <w:r w:rsidRPr="00207EE1">
              <w:rPr>
                <w:rFonts w:asciiTheme="majorHAnsi" w:hAnsiTheme="majorHAnsi" w:cstheme="majorHAnsi"/>
              </w:rPr>
              <w:t>sama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pada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pengatur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router di Kelompok X. </w:t>
            </w:r>
            <w:proofErr w:type="spellStart"/>
            <w:r w:rsidRPr="00207EE1">
              <w:rPr>
                <w:rFonts w:asciiTheme="majorHAnsi" w:hAnsiTheme="majorHAnsi" w:cstheme="majorHAnsi"/>
              </w:rPr>
              <w:t>Selanjutnya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parameter Tunnel ID </w:t>
            </w:r>
            <w:proofErr w:type="spellStart"/>
            <w:r w:rsidRPr="00207EE1">
              <w:rPr>
                <w:rFonts w:asciiTheme="majorHAnsi" w:hAnsiTheme="majorHAnsi" w:cstheme="majorHAnsi"/>
              </w:rPr>
              <w:t>harus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memiliki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nilai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yang </w:t>
            </w:r>
            <w:proofErr w:type="spellStart"/>
            <w:r w:rsidRPr="00207EE1">
              <w:rPr>
                <w:rFonts w:asciiTheme="majorHAnsi" w:hAnsiTheme="majorHAnsi" w:cstheme="majorHAnsi"/>
              </w:rPr>
              <w:t>sama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antara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Tunnel Id </w:t>
            </w:r>
            <w:proofErr w:type="spellStart"/>
            <w:r w:rsidRPr="00207EE1">
              <w:rPr>
                <w:rFonts w:asciiTheme="majorHAnsi" w:hAnsiTheme="majorHAnsi" w:cstheme="majorHAnsi"/>
              </w:rPr>
              <w:t>pada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router Network </w:t>
            </w:r>
            <w:proofErr w:type="spellStart"/>
            <w:r w:rsidRPr="00207EE1">
              <w:rPr>
                <w:rFonts w:asciiTheme="majorHAnsi" w:hAnsiTheme="majorHAnsi" w:cstheme="majorHAnsi"/>
              </w:rPr>
              <w:t>Kelompok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X X</w:t>
            </w:r>
          </w:p>
        </w:tc>
        <w:tc>
          <w:tcPr>
            <w:tcW w:w="5954" w:type="dxa"/>
          </w:tcPr>
          <w:p w:rsidR="00EF37DF" w:rsidRPr="00207EE1" w:rsidRDefault="00194792" w:rsidP="004B41DE">
            <w:pPr>
              <w:pStyle w:val="ListParagraph"/>
              <w:ind w:left="317"/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object w:dxaOrig="11115" w:dyaOrig="8205">
                <v:shape id="_x0000_i1028" type="#_x0000_t75" style="width:259.2pt;height:190.65pt" o:ole="">
                  <v:imagedata r:id="rId11" o:title=""/>
                </v:shape>
                <o:OLEObject Type="Embed" ProgID="PBrush" ShapeID="_x0000_i1028" DrawAspect="Content" ObjectID="_1701199260" r:id="rId12"/>
              </w:object>
            </w:r>
          </w:p>
          <w:p w:rsidR="00194792" w:rsidRPr="00207EE1" w:rsidRDefault="00194792" w:rsidP="004B41DE">
            <w:pPr>
              <w:pStyle w:val="ListParagraph"/>
              <w:ind w:left="317"/>
              <w:rPr>
                <w:rFonts w:asciiTheme="majorHAnsi" w:hAnsiTheme="majorHAnsi" w:cstheme="majorHAnsi"/>
                <w:color w:val="000000" w:themeColor="text1"/>
                <w:sz w:val="20"/>
                <w:szCs w:val="20"/>
              </w:rPr>
            </w:pPr>
            <w:r w:rsidRPr="00207EE1">
              <w:rPr>
                <w:rFonts w:asciiTheme="majorHAnsi" w:hAnsiTheme="majorHAnsi" w:cstheme="majorHAnsi"/>
              </w:rPr>
              <w:object w:dxaOrig="10995" w:dyaOrig="7995">
                <v:shape id="_x0000_i1029" type="#_x0000_t75" style="width:286.25pt;height:208.5pt" o:ole="">
                  <v:imagedata r:id="rId13" o:title=""/>
                </v:shape>
                <o:OLEObject Type="Embed" ProgID="PBrush" ShapeID="_x0000_i1029" DrawAspect="Content" ObjectID="_1701199261" r:id="rId14"/>
              </w:object>
            </w:r>
          </w:p>
        </w:tc>
      </w:tr>
      <w:tr w:rsidR="00DB484A" w:rsidRPr="00207EE1" w:rsidTr="00704474">
        <w:tc>
          <w:tcPr>
            <w:tcW w:w="9215" w:type="dxa"/>
            <w:gridSpan w:val="3"/>
          </w:tcPr>
          <w:p w:rsidR="00DB484A" w:rsidRPr="00207EE1" w:rsidRDefault="00DB484A" w:rsidP="004B41DE">
            <w:pPr>
              <w:pStyle w:val="ListParagraph"/>
              <w:ind w:left="317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Membuat Bridge</w:t>
            </w:r>
          </w:p>
        </w:tc>
      </w:tr>
      <w:tr w:rsidR="00917577" w:rsidRPr="00207EE1" w:rsidTr="00DB484A">
        <w:tc>
          <w:tcPr>
            <w:tcW w:w="710" w:type="dxa"/>
          </w:tcPr>
          <w:p w:rsidR="00917577" w:rsidRPr="00207EE1" w:rsidRDefault="00917577" w:rsidP="00EF37DF">
            <w:pPr>
              <w:pStyle w:val="ListParagraph"/>
              <w:numPr>
                <w:ilvl w:val="0"/>
                <w:numId w:val="3"/>
              </w:numPr>
              <w:ind w:left="318" w:hanging="284"/>
              <w:jc w:val="left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551" w:type="dxa"/>
          </w:tcPr>
          <w:p w:rsidR="00917577" w:rsidRPr="00207EE1" w:rsidRDefault="00917577" w:rsidP="00D403B1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t xml:space="preserve">Akan </w:t>
            </w:r>
            <w:proofErr w:type="spellStart"/>
            <w:r w:rsidRPr="00207EE1">
              <w:rPr>
                <w:rFonts w:asciiTheme="majorHAnsi" w:hAnsiTheme="majorHAnsi" w:cstheme="majorHAnsi"/>
              </w:rPr>
              <w:t>muncul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flag R yang </w:t>
            </w:r>
            <w:proofErr w:type="spellStart"/>
            <w:r w:rsidRPr="00207EE1">
              <w:rPr>
                <w:rFonts w:asciiTheme="majorHAnsi" w:hAnsiTheme="majorHAnsi" w:cstheme="majorHAnsi"/>
              </w:rPr>
              <w:t>menandai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EoIP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telah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berjal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, </w:t>
            </w:r>
            <w:proofErr w:type="spellStart"/>
            <w:r w:rsidRPr="00207EE1">
              <w:rPr>
                <w:rFonts w:asciiTheme="majorHAnsi" w:hAnsiTheme="majorHAnsi" w:cstheme="majorHAnsi"/>
              </w:rPr>
              <w:t>langkah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selanjutnya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adalah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membuat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bridge </w:t>
            </w:r>
            <w:proofErr w:type="spellStart"/>
            <w:r w:rsidRPr="00207EE1">
              <w:rPr>
                <w:rFonts w:asciiTheme="majorHAnsi" w:hAnsiTheme="majorHAnsi" w:cstheme="majorHAnsi"/>
              </w:rPr>
              <w:t>sebagai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jembat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transmisi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data </w:t>
            </w:r>
            <w:proofErr w:type="spellStart"/>
            <w:r w:rsidRPr="00207EE1">
              <w:rPr>
                <w:rFonts w:asciiTheme="majorHAnsi" w:hAnsiTheme="majorHAnsi" w:cstheme="majorHAnsi"/>
              </w:rPr>
              <w:t>dari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jaring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LAN yang </w:t>
            </w:r>
            <w:proofErr w:type="spellStart"/>
            <w:r w:rsidRPr="00207EE1">
              <w:rPr>
                <w:rFonts w:asciiTheme="majorHAnsi" w:hAnsiTheme="majorHAnsi" w:cstheme="majorHAnsi"/>
              </w:rPr>
              <w:t>ak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melewati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EoIP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. </w:t>
            </w:r>
            <w:proofErr w:type="spellStart"/>
            <w:r w:rsidRPr="00207EE1">
              <w:rPr>
                <w:rFonts w:asciiTheme="majorHAnsi" w:hAnsiTheme="majorHAnsi" w:cstheme="majorHAnsi"/>
              </w:rPr>
              <w:t>Pilih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menu bridge </w:t>
            </w:r>
            <w:proofErr w:type="spellStart"/>
            <w:r w:rsidRPr="00207EE1">
              <w:rPr>
                <w:rFonts w:asciiTheme="majorHAnsi" w:hAnsiTheme="majorHAnsi" w:cstheme="majorHAnsi"/>
              </w:rPr>
              <w:t>lalu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pada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tab bridge </w:t>
            </w:r>
            <w:proofErr w:type="spellStart"/>
            <w:r w:rsidRPr="00207EE1">
              <w:rPr>
                <w:rFonts w:asciiTheme="majorHAnsi" w:hAnsiTheme="majorHAnsi" w:cstheme="majorHAnsi"/>
              </w:rPr>
              <w:t>klik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tombol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+. Isi </w:t>
            </w:r>
            <w:proofErr w:type="spellStart"/>
            <w:r w:rsidRPr="00207EE1">
              <w:rPr>
                <w:rFonts w:asciiTheme="majorHAnsi" w:hAnsiTheme="majorHAnsi" w:cstheme="majorHAnsi"/>
              </w:rPr>
              <w:lastRenderedPageBreak/>
              <w:t>nama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sesuai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deng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keinginan</w:t>
            </w:r>
            <w:proofErr w:type="spellEnd"/>
          </w:p>
        </w:tc>
        <w:tc>
          <w:tcPr>
            <w:tcW w:w="5954" w:type="dxa"/>
          </w:tcPr>
          <w:p w:rsidR="00917577" w:rsidRPr="00207EE1" w:rsidRDefault="00194792" w:rsidP="004B41DE">
            <w:pPr>
              <w:pStyle w:val="ListParagraph"/>
              <w:ind w:left="317"/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object w:dxaOrig="9015" w:dyaOrig="2880">
                <v:shape id="_x0000_i1030" type="#_x0000_t75" style="width:244.8pt;height:77.75pt" o:ole="">
                  <v:imagedata r:id="rId15" o:title=""/>
                </v:shape>
                <o:OLEObject Type="Embed" ProgID="PBrush" ShapeID="_x0000_i1030" DrawAspect="Content" ObjectID="_1701199262" r:id="rId16"/>
              </w:object>
            </w:r>
          </w:p>
          <w:p w:rsidR="00194792" w:rsidRPr="00207EE1" w:rsidRDefault="00E63938" w:rsidP="004B41DE">
            <w:pPr>
              <w:pStyle w:val="ListParagraph"/>
              <w:ind w:left="317"/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object w:dxaOrig="5175" w:dyaOrig="3090">
                <v:shape id="_x0000_i1031" type="#_x0000_t75" style="width:258.6pt;height:154.35pt" o:ole="">
                  <v:imagedata r:id="rId17" o:title=""/>
                </v:shape>
                <o:OLEObject Type="Embed" ProgID="PBrush" ShapeID="_x0000_i1031" DrawAspect="Content" ObjectID="_1701199263" r:id="rId18"/>
              </w:object>
            </w:r>
          </w:p>
          <w:p w:rsidR="00E63938" w:rsidRPr="00207EE1" w:rsidRDefault="00DB484A" w:rsidP="004B41DE">
            <w:pPr>
              <w:pStyle w:val="ListParagraph"/>
              <w:ind w:left="317"/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object w:dxaOrig="6285" w:dyaOrig="5835">
                <v:shape id="_x0000_i1032" type="#_x0000_t75" style="width:226.95pt;height:210.8pt" o:ole="">
                  <v:imagedata r:id="rId19" o:title=""/>
                </v:shape>
                <o:OLEObject Type="Embed" ProgID="PBrush" ShapeID="_x0000_i1032" DrawAspect="Content" ObjectID="_1701199264" r:id="rId20"/>
              </w:object>
            </w:r>
          </w:p>
          <w:p w:rsidR="006167D8" w:rsidRPr="00207EE1" w:rsidRDefault="006167D8" w:rsidP="004B41DE">
            <w:pPr>
              <w:pStyle w:val="ListParagraph"/>
              <w:ind w:left="317"/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object w:dxaOrig="1950" w:dyaOrig="3825">
                <v:shape id="_x0000_i1033" type="#_x0000_t75" style="width:97.9pt;height:191.8pt" o:ole="">
                  <v:imagedata r:id="rId21" o:title=""/>
                </v:shape>
                <o:OLEObject Type="Embed" ProgID="PBrush" ShapeID="_x0000_i1033" DrawAspect="Content" ObjectID="_1701199265" r:id="rId22"/>
              </w:object>
            </w:r>
          </w:p>
          <w:p w:rsidR="006167D8" w:rsidRPr="00207EE1" w:rsidRDefault="006167D8" w:rsidP="004B41DE">
            <w:pPr>
              <w:pStyle w:val="ListParagraph"/>
              <w:ind w:left="317"/>
              <w:rPr>
                <w:rFonts w:asciiTheme="majorHAnsi" w:hAnsiTheme="majorHAnsi" w:cstheme="majorHAnsi"/>
                <w:color w:val="000000" w:themeColor="text1"/>
                <w:sz w:val="20"/>
                <w:szCs w:val="20"/>
              </w:rPr>
            </w:pPr>
          </w:p>
        </w:tc>
      </w:tr>
      <w:tr w:rsidR="00917577" w:rsidRPr="00207EE1" w:rsidTr="00DB484A">
        <w:tc>
          <w:tcPr>
            <w:tcW w:w="710" w:type="dxa"/>
          </w:tcPr>
          <w:p w:rsidR="00917577" w:rsidRPr="00207EE1" w:rsidRDefault="00917577" w:rsidP="00EF37DF">
            <w:pPr>
              <w:pStyle w:val="ListParagraph"/>
              <w:numPr>
                <w:ilvl w:val="0"/>
                <w:numId w:val="3"/>
              </w:numPr>
              <w:ind w:left="318" w:hanging="284"/>
              <w:jc w:val="left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551" w:type="dxa"/>
          </w:tcPr>
          <w:p w:rsidR="00917577" w:rsidRPr="00207EE1" w:rsidRDefault="00917577" w:rsidP="00D403B1">
            <w:pPr>
              <w:tabs>
                <w:tab w:val="left" w:pos="6690"/>
              </w:tabs>
              <w:jc w:val="left"/>
              <w:rPr>
                <w:rFonts w:asciiTheme="majorHAnsi" w:hAnsiTheme="majorHAnsi" w:cstheme="majorHAnsi"/>
              </w:rPr>
            </w:pPr>
            <w:proofErr w:type="spellStart"/>
            <w:r w:rsidRPr="00207EE1">
              <w:rPr>
                <w:rFonts w:asciiTheme="majorHAnsi" w:hAnsiTheme="majorHAnsi" w:cstheme="majorHAnsi"/>
              </w:rPr>
              <w:t>Kemudi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pada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tab Ports </w:t>
            </w:r>
            <w:proofErr w:type="spellStart"/>
            <w:r w:rsidRPr="00207EE1">
              <w:rPr>
                <w:rFonts w:asciiTheme="majorHAnsi" w:hAnsiTheme="majorHAnsi" w:cstheme="majorHAnsi"/>
              </w:rPr>
              <w:t>tambahk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interface </w:t>
            </w:r>
            <w:proofErr w:type="spellStart"/>
            <w:r w:rsidRPr="00207EE1">
              <w:rPr>
                <w:rFonts w:asciiTheme="majorHAnsi" w:hAnsiTheme="majorHAnsi" w:cstheme="majorHAnsi"/>
              </w:rPr>
              <w:t>EoIP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d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interface </w:t>
            </w:r>
            <w:proofErr w:type="spellStart"/>
            <w:r w:rsidRPr="00207EE1">
              <w:rPr>
                <w:rFonts w:asciiTheme="majorHAnsi" w:hAnsiTheme="majorHAnsi" w:cstheme="majorHAnsi"/>
              </w:rPr>
              <w:t>ethernet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yang </w:t>
            </w:r>
            <w:proofErr w:type="spellStart"/>
            <w:r w:rsidRPr="00207EE1">
              <w:rPr>
                <w:rFonts w:asciiTheme="majorHAnsi" w:hAnsiTheme="majorHAnsi" w:cstheme="majorHAnsi"/>
              </w:rPr>
              <w:t>telah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terkoneksi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ke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jaring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lokal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LAN </w:t>
            </w:r>
            <w:proofErr w:type="spellStart"/>
            <w:r w:rsidRPr="00207EE1">
              <w:rPr>
                <w:rFonts w:asciiTheme="majorHAnsi" w:hAnsiTheme="majorHAnsi" w:cstheme="majorHAnsi"/>
              </w:rPr>
              <w:t>ke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dalam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Port bridge </w:t>
            </w:r>
            <w:proofErr w:type="spellStart"/>
            <w:r w:rsidRPr="00207EE1">
              <w:rPr>
                <w:rFonts w:asciiTheme="majorHAnsi" w:hAnsiTheme="majorHAnsi" w:cstheme="majorHAnsi"/>
              </w:rPr>
              <w:t>sehingga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terdapat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dua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interface yang </w:t>
            </w:r>
            <w:proofErr w:type="spellStart"/>
            <w:r w:rsidRPr="00207EE1">
              <w:rPr>
                <w:rFonts w:asciiTheme="majorHAnsi" w:hAnsiTheme="majorHAnsi" w:cstheme="majorHAnsi"/>
              </w:rPr>
              <w:t>menjadi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port bridge</w:t>
            </w:r>
          </w:p>
          <w:p w:rsidR="00917577" w:rsidRPr="00207EE1" w:rsidRDefault="00917577" w:rsidP="00D403B1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</w:rPr>
            </w:pPr>
          </w:p>
        </w:tc>
        <w:tc>
          <w:tcPr>
            <w:tcW w:w="5954" w:type="dxa"/>
          </w:tcPr>
          <w:p w:rsidR="00917577" w:rsidRPr="00207EE1" w:rsidRDefault="00DB484A" w:rsidP="004B41DE">
            <w:pPr>
              <w:pStyle w:val="ListParagraph"/>
              <w:ind w:left="317"/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object w:dxaOrig="5970" w:dyaOrig="3630">
                <v:shape id="_x0000_i1034" type="#_x0000_t75" style="width:265.55pt;height:162.45pt" o:ole="">
                  <v:imagedata r:id="rId23" o:title=""/>
                </v:shape>
                <o:OLEObject Type="Embed" ProgID="PBrush" ShapeID="_x0000_i1034" DrawAspect="Content" ObjectID="_1701199266" r:id="rId24"/>
              </w:object>
            </w:r>
          </w:p>
          <w:p w:rsidR="00DB484A" w:rsidRPr="00207EE1" w:rsidRDefault="00DB484A" w:rsidP="004B41DE">
            <w:pPr>
              <w:pStyle w:val="ListParagraph"/>
              <w:ind w:left="317"/>
              <w:rPr>
                <w:rFonts w:asciiTheme="majorHAnsi" w:hAnsiTheme="majorHAnsi" w:cstheme="majorHAnsi"/>
              </w:rPr>
            </w:pPr>
          </w:p>
          <w:p w:rsidR="00DB484A" w:rsidRPr="00207EE1" w:rsidRDefault="00DB484A" w:rsidP="004B41DE">
            <w:pPr>
              <w:pStyle w:val="ListParagraph"/>
              <w:ind w:left="317"/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object w:dxaOrig="5925" w:dyaOrig="4320">
                <v:shape id="_x0000_i1035" type="#_x0000_t75" style="width:253.45pt;height:185.45pt" o:ole="">
                  <v:imagedata r:id="rId25" o:title=""/>
                </v:shape>
                <o:OLEObject Type="Embed" ProgID="PBrush" ShapeID="_x0000_i1035" DrawAspect="Content" ObjectID="_1701199267" r:id="rId26"/>
              </w:object>
            </w:r>
          </w:p>
          <w:p w:rsidR="006167D8" w:rsidRPr="00207EE1" w:rsidRDefault="006167D8" w:rsidP="004B41DE">
            <w:pPr>
              <w:pStyle w:val="ListParagraph"/>
              <w:ind w:left="317"/>
              <w:rPr>
                <w:rFonts w:asciiTheme="majorHAnsi" w:hAnsiTheme="majorHAnsi" w:cstheme="majorHAnsi"/>
                <w:color w:val="000000" w:themeColor="text1"/>
                <w:sz w:val="20"/>
                <w:szCs w:val="20"/>
              </w:rPr>
            </w:pPr>
            <w:r w:rsidRPr="00207EE1">
              <w:rPr>
                <w:rFonts w:asciiTheme="majorHAnsi" w:hAnsiTheme="majorHAnsi" w:cstheme="majorHAnsi"/>
              </w:rPr>
              <w:object w:dxaOrig="8925" w:dyaOrig="2580">
                <v:shape id="_x0000_i1036" type="#_x0000_t75" style="width:286.25pt;height:82.95pt" o:ole="">
                  <v:imagedata r:id="rId27" o:title=""/>
                </v:shape>
                <o:OLEObject Type="Embed" ProgID="PBrush" ShapeID="_x0000_i1036" DrawAspect="Content" ObjectID="_1701199268" r:id="rId28"/>
              </w:object>
            </w:r>
          </w:p>
        </w:tc>
      </w:tr>
      <w:tr w:rsidR="00395268" w:rsidRPr="00207EE1" w:rsidTr="00DB484A">
        <w:tc>
          <w:tcPr>
            <w:tcW w:w="710" w:type="dxa"/>
          </w:tcPr>
          <w:p w:rsidR="00395268" w:rsidRPr="00207EE1" w:rsidRDefault="00395268" w:rsidP="00EF37DF">
            <w:pPr>
              <w:pStyle w:val="ListParagraph"/>
              <w:numPr>
                <w:ilvl w:val="0"/>
                <w:numId w:val="3"/>
              </w:numPr>
              <w:ind w:left="318" w:hanging="284"/>
              <w:jc w:val="left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551" w:type="dxa"/>
          </w:tcPr>
          <w:p w:rsidR="00395268" w:rsidRPr="00207EE1" w:rsidRDefault="00395268" w:rsidP="00D403B1">
            <w:pPr>
              <w:tabs>
                <w:tab w:val="left" w:pos="669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proofErr w:type="spellStart"/>
            <w:r w:rsidRPr="00207EE1">
              <w:rPr>
                <w:rFonts w:asciiTheme="majorHAnsi" w:hAnsiTheme="majorHAnsi" w:cstheme="majorHAnsi"/>
              </w:rPr>
              <w:t>Setelah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selesai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lakuk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ping </w:t>
            </w:r>
            <w:proofErr w:type="spellStart"/>
            <w:r w:rsidRPr="00207EE1">
              <w:rPr>
                <w:rFonts w:asciiTheme="majorHAnsi" w:hAnsiTheme="majorHAnsi" w:cstheme="majorHAnsi"/>
              </w:rPr>
              <w:t>antar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host </w:t>
            </w:r>
            <w:proofErr w:type="spellStart"/>
            <w:r w:rsidRPr="00207EE1">
              <w:rPr>
                <w:rFonts w:asciiTheme="majorHAnsi" w:hAnsiTheme="majorHAnsi" w:cstheme="majorHAnsi"/>
              </w:rPr>
              <w:t>dari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jaring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lokal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di </w:t>
            </w:r>
            <w:proofErr w:type="spellStart"/>
            <w:r w:rsidRPr="00207EE1">
              <w:rPr>
                <w:rFonts w:asciiTheme="majorHAnsi" w:hAnsiTheme="majorHAnsi" w:cstheme="majorHAnsi"/>
              </w:rPr>
              <w:t>bawah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router, </w:t>
            </w:r>
            <w:proofErr w:type="spellStart"/>
            <w:r w:rsidRPr="00207EE1">
              <w:rPr>
                <w:rFonts w:asciiTheme="majorHAnsi" w:hAnsiTheme="majorHAnsi" w:cstheme="majorHAnsi"/>
              </w:rPr>
              <w:t>contohnya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host </w:t>
            </w:r>
            <w:proofErr w:type="spellStart"/>
            <w:r w:rsidRPr="00207EE1">
              <w:rPr>
                <w:rFonts w:asciiTheme="majorHAnsi" w:hAnsiTheme="majorHAnsi" w:cstheme="majorHAnsi"/>
              </w:rPr>
              <w:t>lokal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yang </w:t>
            </w:r>
            <w:proofErr w:type="spellStart"/>
            <w:r w:rsidRPr="00207EE1">
              <w:rPr>
                <w:rFonts w:asciiTheme="majorHAnsi" w:hAnsiTheme="majorHAnsi" w:cstheme="majorHAnsi"/>
              </w:rPr>
              <w:t>berada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pada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head office </w:t>
            </w:r>
            <w:proofErr w:type="spellStart"/>
            <w:r w:rsidRPr="00207EE1">
              <w:rPr>
                <w:rFonts w:asciiTheme="majorHAnsi" w:hAnsiTheme="majorHAnsi" w:cstheme="majorHAnsi"/>
              </w:rPr>
              <w:t>melakukan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ping </w:t>
            </w:r>
            <w:proofErr w:type="spellStart"/>
            <w:r w:rsidRPr="00207EE1">
              <w:rPr>
                <w:rFonts w:asciiTheme="majorHAnsi" w:hAnsiTheme="majorHAnsi" w:cstheme="majorHAnsi"/>
              </w:rPr>
              <w:t>ke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host yang </w:t>
            </w:r>
            <w:proofErr w:type="spellStart"/>
            <w:r w:rsidRPr="00207EE1">
              <w:rPr>
                <w:rFonts w:asciiTheme="majorHAnsi" w:hAnsiTheme="majorHAnsi" w:cstheme="majorHAnsi"/>
              </w:rPr>
              <w:t>berada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207EE1">
              <w:rPr>
                <w:rFonts w:asciiTheme="majorHAnsi" w:hAnsiTheme="majorHAnsi" w:cstheme="majorHAnsi"/>
              </w:rPr>
              <w:t>pada</w:t>
            </w:r>
            <w:proofErr w:type="spellEnd"/>
            <w:r w:rsidRPr="00207EE1">
              <w:rPr>
                <w:rFonts w:asciiTheme="majorHAnsi" w:hAnsiTheme="majorHAnsi" w:cstheme="majorHAnsi"/>
              </w:rPr>
              <w:t xml:space="preserve"> </w:t>
            </w:r>
            <w:r w:rsidRPr="00207EE1">
              <w:rPr>
                <w:rFonts w:asciiTheme="majorHAnsi" w:hAnsiTheme="majorHAnsi" w:cstheme="majorHAnsi"/>
                <w:lang w:val="id-ID"/>
              </w:rPr>
              <w:t>Kelompok XX</w:t>
            </w:r>
          </w:p>
        </w:tc>
        <w:tc>
          <w:tcPr>
            <w:tcW w:w="5954" w:type="dxa"/>
          </w:tcPr>
          <w:p w:rsidR="00395268" w:rsidRPr="00207EE1" w:rsidRDefault="00DB484A" w:rsidP="004B41DE">
            <w:pPr>
              <w:pStyle w:val="ListParagraph"/>
              <w:ind w:left="317"/>
              <w:rPr>
                <w:rFonts w:asciiTheme="majorHAnsi" w:hAnsiTheme="majorHAnsi" w:cstheme="majorHAnsi"/>
                <w:color w:val="000000" w:themeColor="text1"/>
                <w:sz w:val="20"/>
                <w:szCs w:val="20"/>
                <w:lang w:val="id-ID"/>
              </w:rPr>
            </w:pPr>
            <w:r w:rsidRPr="00207EE1">
              <w:rPr>
                <w:rFonts w:asciiTheme="majorHAnsi" w:hAnsiTheme="majorHAnsi" w:cstheme="majorHAnsi"/>
                <w:color w:val="000000" w:themeColor="text1"/>
                <w:sz w:val="20"/>
                <w:szCs w:val="20"/>
                <w:lang w:val="id-ID"/>
              </w:rPr>
              <w:t>Lakukan Ping dari Port ether5 VPN yang telah terhubung pada Laptop Pengguna dengan IP address Yang disepakati.</w:t>
            </w:r>
          </w:p>
        </w:tc>
      </w:tr>
    </w:tbl>
    <w:p w:rsidR="007A2776" w:rsidRPr="00207EE1" w:rsidRDefault="007A2776" w:rsidP="004E27C7">
      <w:pPr>
        <w:rPr>
          <w:rFonts w:asciiTheme="majorHAnsi" w:hAnsiTheme="majorHAnsi" w:cstheme="majorHAnsi"/>
        </w:rPr>
      </w:pPr>
    </w:p>
    <w:p w:rsidR="00343642" w:rsidRPr="00207EE1" w:rsidRDefault="00343642" w:rsidP="004E27C7">
      <w:pPr>
        <w:rPr>
          <w:rFonts w:asciiTheme="majorHAnsi" w:hAnsiTheme="majorHAnsi" w:cstheme="majorHAnsi"/>
          <w:lang w:val="id-ID"/>
        </w:rPr>
      </w:pPr>
    </w:p>
    <w:p w:rsidR="006111B3" w:rsidRPr="00207EE1" w:rsidRDefault="006111B3" w:rsidP="004E27C7">
      <w:pPr>
        <w:rPr>
          <w:rFonts w:asciiTheme="majorHAnsi" w:hAnsiTheme="majorHAnsi" w:cstheme="majorHAnsi"/>
          <w:b/>
          <w:lang w:val="id-ID"/>
        </w:rPr>
      </w:pPr>
      <w:r w:rsidRPr="00207EE1">
        <w:rPr>
          <w:rFonts w:asciiTheme="majorHAnsi" w:hAnsiTheme="majorHAnsi" w:cstheme="majorHAnsi"/>
          <w:b/>
          <w:lang w:val="id-ID"/>
        </w:rPr>
        <w:lastRenderedPageBreak/>
        <w:t xml:space="preserve">Backup </w:t>
      </w:r>
      <w:r w:rsidR="00DF295C" w:rsidRPr="00207EE1">
        <w:rPr>
          <w:rFonts w:asciiTheme="majorHAnsi" w:hAnsiTheme="majorHAnsi" w:cstheme="majorHAnsi"/>
          <w:b/>
          <w:lang w:val="id-ID"/>
        </w:rPr>
        <w:t>Restore Mikrotik</w:t>
      </w:r>
    </w:p>
    <w:p w:rsidR="00343642" w:rsidRPr="00207EE1" w:rsidRDefault="00343642" w:rsidP="004E27C7">
      <w:pPr>
        <w:rPr>
          <w:rFonts w:asciiTheme="majorHAnsi" w:hAnsiTheme="majorHAnsi" w:cstheme="majorHAnsi"/>
          <w:lang w:val="id-ID"/>
        </w:rPr>
      </w:pPr>
      <w:r w:rsidRPr="00207EE1">
        <w:rPr>
          <w:rFonts w:asciiTheme="majorHAnsi" w:hAnsiTheme="majorHAnsi" w:cstheme="majorHAnsi"/>
          <w:lang w:val="id-ID"/>
        </w:rPr>
        <w:t xml:space="preserve">Backup sebuah sistem komputer sangat penting dilakukan, guna mencegah hal-hal yang tidak diinginkan, </w:t>
      </w:r>
      <w:r w:rsidR="00D6751B" w:rsidRPr="00207EE1">
        <w:rPr>
          <w:rFonts w:asciiTheme="majorHAnsi" w:hAnsiTheme="majorHAnsi" w:cstheme="majorHAnsi"/>
          <w:lang w:val="id-ID"/>
        </w:rPr>
        <w:t xml:space="preserve">Backup dapat dilakukan pada ujicoba kali ini akan dilakukan pada router dan server. Untuk router , akan dilakukan backup secara otomatis </w:t>
      </w:r>
      <w:r w:rsidR="00A02D5D" w:rsidRPr="00207EE1">
        <w:rPr>
          <w:rFonts w:asciiTheme="majorHAnsi" w:hAnsiTheme="majorHAnsi" w:cstheme="majorHAnsi"/>
          <w:lang w:val="id-ID"/>
        </w:rPr>
        <w:t>.</w:t>
      </w:r>
    </w:p>
    <w:p w:rsidR="00A02D5D" w:rsidRPr="00207EE1" w:rsidRDefault="00A02D5D" w:rsidP="004E27C7">
      <w:pPr>
        <w:rPr>
          <w:rFonts w:asciiTheme="majorHAnsi" w:hAnsiTheme="majorHAnsi" w:cstheme="majorHAnsi"/>
          <w:b/>
          <w:lang w:val="id-ID"/>
        </w:rPr>
      </w:pPr>
      <w:r w:rsidRPr="00207EE1">
        <w:rPr>
          <w:rFonts w:asciiTheme="majorHAnsi" w:hAnsiTheme="majorHAnsi" w:cstheme="majorHAnsi"/>
          <w:b/>
          <w:lang w:val="id-ID"/>
        </w:rPr>
        <w:t>Backup Mikrotik</w:t>
      </w:r>
    </w:p>
    <w:p w:rsidR="00031BEB" w:rsidRPr="00207EE1" w:rsidRDefault="00031BEB" w:rsidP="004E27C7">
      <w:pPr>
        <w:rPr>
          <w:rFonts w:asciiTheme="majorHAnsi" w:hAnsiTheme="majorHAnsi" w:cstheme="majorHAnsi"/>
          <w:b/>
          <w:lang w:val="id-ID"/>
        </w:rPr>
      </w:pPr>
    </w:p>
    <w:tbl>
      <w:tblPr>
        <w:tblStyle w:val="TableGrid"/>
        <w:tblW w:w="9640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851"/>
        <w:gridCol w:w="2835"/>
        <w:gridCol w:w="5954"/>
      </w:tblGrid>
      <w:tr w:rsidR="008E1495" w:rsidRPr="00207EE1" w:rsidTr="00EB0205">
        <w:trPr>
          <w:cantSplit/>
        </w:trPr>
        <w:tc>
          <w:tcPr>
            <w:tcW w:w="851" w:type="dxa"/>
            <w:shd w:val="clear" w:color="auto" w:fill="BFBFBF" w:themeFill="background1" w:themeFillShade="BF"/>
          </w:tcPr>
          <w:p w:rsidR="008E1495" w:rsidRPr="00207EE1" w:rsidRDefault="008E1495" w:rsidP="004B41DE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b/>
                <w:color w:val="000000" w:themeColor="text1"/>
                <w:lang w:val="en-ID"/>
              </w:rPr>
            </w:pPr>
            <w:r w:rsidRPr="00207EE1">
              <w:rPr>
                <w:rFonts w:asciiTheme="majorHAnsi" w:hAnsiTheme="majorHAnsi" w:cstheme="majorHAnsi"/>
                <w:b/>
                <w:color w:val="000000" w:themeColor="text1"/>
                <w:lang w:val="en-ID"/>
              </w:rPr>
              <w:t>No</w:t>
            </w:r>
          </w:p>
        </w:tc>
        <w:tc>
          <w:tcPr>
            <w:tcW w:w="2835" w:type="dxa"/>
            <w:shd w:val="clear" w:color="auto" w:fill="BFBFBF" w:themeFill="background1" w:themeFillShade="BF"/>
          </w:tcPr>
          <w:p w:rsidR="008E1495" w:rsidRPr="00207EE1" w:rsidRDefault="008E1495" w:rsidP="004B41DE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b/>
                <w:color w:val="000000" w:themeColor="text1"/>
                <w:lang w:val="en-ID"/>
              </w:rPr>
            </w:pPr>
            <w:r w:rsidRPr="00207EE1">
              <w:rPr>
                <w:rFonts w:asciiTheme="majorHAnsi" w:hAnsiTheme="majorHAnsi" w:cstheme="majorHAnsi"/>
                <w:b/>
                <w:color w:val="000000" w:themeColor="text1"/>
                <w:lang w:val="en-ID"/>
              </w:rPr>
              <w:t>Steps</w:t>
            </w:r>
          </w:p>
        </w:tc>
        <w:tc>
          <w:tcPr>
            <w:tcW w:w="5954" w:type="dxa"/>
            <w:shd w:val="clear" w:color="auto" w:fill="BFBFBF" w:themeFill="background1" w:themeFillShade="BF"/>
          </w:tcPr>
          <w:p w:rsidR="008E1495" w:rsidRPr="00207EE1" w:rsidRDefault="008E1495" w:rsidP="004B41DE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b/>
                <w:color w:val="000000" w:themeColor="text1"/>
                <w:sz w:val="20"/>
                <w:szCs w:val="20"/>
                <w:lang w:val="en-ID"/>
              </w:rPr>
            </w:pPr>
            <w:r w:rsidRPr="00207EE1">
              <w:rPr>
                <w:rFonts w:asciiTheme="majorHAnsi" w:hAnsiTheme="majorHAnsi" w:cstheme="majorHAnsi"/>
                <w:b/>
                <w:color w:val="000000" w:themeColor="text1"/>
                <w:sz w:val="20"/>
                <w:szCs w:val="20"/>
                <w:lang w:val="en-ID"/>
              </w:rPr>
              <w:t>Information</w:t>
            </w:r>
          </w:p>
        </w:tc>
      </w:tr>
      <w:tr w:rsidR="008E1495" w:rsidRPr="00207EE1" w:rsidTr="00EB0205">
        <w:trPr>
          <w:cantSplit/>
          <w:tblHeader/>
        </w:trPr>
        <w:tc>
          <w:tcPr>
            <w:tcW w:w="9640" w:type="dxa"/>
            <w:gridSpan w:val="3"/>
            <w:shd w:val="clear" w:color="auto" w:fill="auto"/>
          </w:tcPr>
          <w:p w:rsidR="008E1495" w:rsidRPr="00207EE1" w:rsidRDefault="008E1495" w:rsidP="008E1495">
            <w:pPr>
              <w:rPr>
                <w:rFonts w:asciiTheme="majorHAnsi" w:hAnsiTheme="majorHAnsi" w:cstheme="majorHAnsi"/>
                <w:b/>
                <w:lang w:val="id-ID"/>
              </w:rPr>
            </w:pPr>
            <w:r w:rsidRPr="00207EE1">
              <w:rPr>
                <w:rFonts w:asciiTheme="majorHAnsi" w:hAnsiTheme="majorHAnsi" w:cstheme="majorHAnsi"/>
                <w:b/>
                <w:lang w:val="id-ID"/>
              </w:rPr>
              <w:t>Testing backup Menggunakan Command</w:t>
            </w:r>
          </w:p>
        </w:tc>
      </w:tr>
      <w:tr w:rsidR="008E1495" w:rsidRPr="00207EE1" w:rsidTr="00EB0205">
        <w:tc>
          <w:tcPr>
            <w:tcW w:w="851" w:type="dxa"/>
          </w:tcPr>
          <w:p w:rsidR="008E1495" w:rsidRPr="00207EE1" w:rsidRDefault="008E1495" w:rsidP="00EB0205">
            <w:pPr>
              <w:pStyle w:val="ListParagraph"/>
              <w:numPr>
                <w:ilvl w:val="0"/>
                <w:numId w:val="8"/>
              </w:numPr>
              <w:ind w:left="318" w:hanging="284"/>
              <w:jc w:val="left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835" w:type="dxa"/>
          </w:tcPr>
          <w:p w:rsidR="008E1495" w:rsidRPr="00207EE1" w:rsidRDefault="00957AEF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Pada winbox buka terminal</w:t>
            </w:r>
          </w:p>
        </w:tc>
        <w:tc>
          <w:tcPr>
            <w:tcW w:w="5954" w:type="dxa"/>
          </w:tcPr>
          <w:p w:rsidR="00957AEF" w:rsidRPr="00207EE1" w:rsidRDefault="00957AEF" w:rsidP="00957AEF">
            <w:pPr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Ketikan pada terminal:</w:t>
            </w:r>
          </w:p>
          <w:p w:rsidR="008E1495" w:rsidRPr="00207EE1" w:rsidRDefault="00957AEF" w:rsidP="004B41DE">
            <w:pPr>
              <w:jc w:val="center"/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t>/ system backup save name="</w:t>
            </w:r>
            <w:proofErr w:type="spellStart"/>
            <w:r w:rsidRPr="00207EE1">
              <w:rPr>
                <w:rFonts w:asciiTheme="majorHAnsi" w:hAnsiTheme="majorHAnsi" w:cstheme="majorHAnsi"/>
              </w:rPr>
              <w:t>BasicBackup.backup</w:t>
            </w:r>
            <w:proofErr w:type="spellEnd"/>
            <w:r w:rsidRPr="00207EE1">
              <w:rPr>
                <w:rFonts w:asciiTheme="majorHAnsi" w:hAnsiTheme="majorHAnsi" w:cstheme="majorHAnsi"/>
              </w:rPr>
              <w:t>"</w:t>
            </w:r>
          </w:p>
          <w:p w:rsidR="008E1495" w:rsidRPr="00207EE1" w:rsidRDefault="008E1495" w:rsidP="004B41DE">
            <w:pPr>
              <w:jc w:val="center"/>
              <w:rPr>
                <w:rFonts w:asciiTheme="majorHAnsi" w:hAnsiTheme="majorHAnsi" w:cstheme="majorHAnsi"/>
                <w:color w:val="000000" w:themeColor="text1"/>
                <w:sz w:val="20"/>
                <w:szCs w:val="20"/>
              </w:rPr>
            </w:pPr>
          </w:p>
        </w:tc>
      </w:tr>
      <w:tr w:rsidR="00957AEF" w:rsidRPr="00207EE1" w:rsidTr="00EB0205">
        <w:tc>
          <w:tcPr>
            <w:tcW w:w="851" w:type="dxa"/>
          </w:tcPr>
          <w:p w:rsidR="00957AEF" w:rsidRPr="00207EE1" w:rsidRDefault="00957AEF" w:rsidP="00EB0205">
            <w:pPr>
              <w:pStyle w:val="ListParagraph"/>
              <w:numPr>
                <w:ilvl w:val="0"/>
                <w:numId w:val="8"/>
              </w:numPr>
              <w:ind w:left="318" w:hanging="284"/>
              <w:jc w:val="left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835" w:type="dxa"/>
          </w:tcPr>
          <w:p w:rsidR="00957AEF" w:rsidRPr="00207EE1" w:rsidRDefault="00957AEF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Pada winbox pilih menu file</w:t>
            </w:r>
          </w:p>
        </w:tc>
        <w:tc>
          <w:tcPr>
            <w:tcW w:w="5954" w:type="dxa"/>
          </w:tcPr>
          <w:p w:rsidR="00957AEF" w:rsidRPr="00207EE1" w:rsidRDefault="00957AEF" w:rsidP="00957AEF">
            <w:pPr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object w:dxaOrig="10755" w:dyaOrig="5625">
                <v:shape id="_x0000_i1037" type="#_x0000_t75" style="width:286.85pt;height:150.35pt" o:ole="">
                  <v:imagedata r:id="rId29" o:title=""/>
                </v:shape>
                <o:OLEObject Type="Embed" ProgID="PBrush" ShapeID="_x0000_i1037" DrawAspect="Content" ObjectID="_1701199269" r:id="rId30"/>
              </w:object>
            </w:r>
          </w:p>
          <w:p w:rsidR="00957AEF" w:rsidRPr="00207EE1" w:rsidRDefault="00957AEF" w:rsidP="00957AEF">
            <w:pPr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Hasil backup</w:t>
            </w:r>
          </w:p>
        </w:tc>
      </w:tr>
      <w:tr w:rsidR="00E846C7" w:rsidRPr="00207EE1" w:rsidTr="00EB0205">
        <w:tc>
          <w:tcPr>
            <w:tcW w:w="9640" w:type="dxa"/>
            <w:gridSpan w:val="3"/>
          </w:tcPr>
          <w:p w:rsidR="00E846C7" w:rsidRPr="00207EE1" w:rsidRDefault="00E846C7" w:rsidP="00957AEF">
            <w:pPr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Buat script Backup</w:t>
            </w:r>
          </w:p>
        </w:tc>
      </w:tr>
      <w:tr w:rsidR="00E846C7" w:rsidRPr="00207EE1" w:rsidTr="00EB0205">
        <w:tc>
          <w:tcPr>
            <w:tcW w:w="851" w:type="dxa"/>
          </w:tcPr>
          <w:p w:rsidR="00E846C7" w:rsidRPr="00207EE1" w:rsidRDefault="00E846C7" w:rsidP="00EB0205">
            <w:pPr>
              <w:pStyle w:val="ListParagraph"/>
              <w:numPr>
                <w:ilvl w:val="0"/>
                <w:numId w:val="8"/>
              </w:numPr>
              <w:ind w:left="318" w:hanging="284"/>
              <w:jc w:val="left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835" w:type="dxa"/>
          </w:tcPr>
          <w:p w:rsidR="00E846C7" w:rsidRPr="00207EE1" w:rsidRDefault="00E846C7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Pada winbox pilih system&gt;script</w:t>
            </w:r>
          </w:p>
        </w:tc>
        <w:tc>
          <w:tcPr>
            <w:tcW w:w="5954" w:type="dxa"/>
          </w:tcPr>
          <w:p w:rsidR="00E846C7" w:rsidRPr="00207EE1" w:rsidRDefault="00E846C7" w:rsidP="00957AEF">
            <w:pPr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object w:dxaOrig="3795" w:dyaOrig="3300">
                <v:shape id="_x0000_i1038" type="#_x0000_t75" style="width:167.05pt;height:145.15pt" o:ole="">
                  <v:imagedata r:id="rId31" o:title=""/>
                </v:shape>
                <o:OLEObject Type="Embed" ProgID="PBrush" ShapeID="_x0000_i1038" DrawAspect="Content" ObjectID="_1701199270" r:id="rId32"/>
              </w:object>
            </w:r>
          </w:p>
        </w:tc>
      </w:tr>
      <w:tr w:rsidR="00E846C7" w:rsidRPr="00207EE1" w:rsidTr="00EB0205">
        <w:tc>
          <w:tcPr>
            <w:tcW w:w="851" w:type="dxa"/>
          </w:tcPr>
          <w:p w:rsidR="00E846C7" w:rsidRPr="00207EE1" w:rsidRDefault="00E846C7" w:rsidP="00EB0205">
            <w:pPr>
              <w:pStyle w:val="ListParagraph"/>
              <w:numPr>
                <w:ilvl w:val="0"/>
                <w:numId w:val="8"/>
              </w:numPr>
              <w:ind w:left="318" w:hanging="284"/>
              <w:jc w:val="left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835" w:type="dxa"/>
          </w:tcPr>
          <w:p w:rsidR="00E846C7" w:rsidRPr="00207EE1" w:rsidRDefault="00E846C7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Pilih Tanda +, Ketik Name=scriptbackup</w:t>
            </w:r>
            <w:r w:rsidR="00136D06" w:rsidRPr="00207EE1">
              <w:rPr>
                <w:rFonts w:asciiTheme="majorHAnsi" w:hAnsiTheme="majorHAnsi" w:cstheme="majorHAnsi"/>
                <w:lang w:val="id-ID"/>
              </w:rPr>
              <w:t>, beritanda check semua pada policy seperti pada keterangan gambar disamping.</w:t>
            </w:r>
          </w:p>
          <w:p w:rsidR="00136D06" w:rsidRPr="00207EE1" w:rsidRDefault="00136D06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i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 xml:space="preserve">Pada bagian source, ketik </w:t>
            </w:r>
            <w:r w:rsidRPr="00207EE1">
              <w:rPr>
                <w:rFonts w:asciiTheme="majorHAnsi" w:hAnsiTheme="majorHAnsi" w:cstheme="majorHAnsi"/>
                <w:i/>
                <w:lang w:val="id-ID"/>
              </w:rPr>
              <w:t>/ system backup save name="BasicBackup.backup"</w:t>
            </w:r>
          </w:p>
          <w:p w:rsidR="00100E21" w:rsidRPr="00207EE1" w:rsidRDefault="00100E21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Tekan “Ok”</w:t>
            </w:r>
          </w:p>
          <w:p w:rsidR="00136D06" w:rsidRPr="00207EE1" w:rsidRDefault="00136D06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5954" w:type="dxa"/>
          </w:tcPr>
          <w:p w:rsidR="00E846C7" w:rsidRPr="00207EE1" w:rsidRDefault="00E846C7" w:rsidP="00957AEF">
            <w:pPr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object w:dxaOrig="9150" w:dyaOrig="7335">
                <v:shape id="_x0000_i1039" type="#_x0000_t75" style="width:286.85pt;height:230.4pt" o:ole="">
                  <v:imagedata r:id="rId33" o:title=""/>
                </v:shape>
                <o:OLEObject Type="Embed" ProgID="PBrush" ShapeID="_x0000_i1039" DrawAspect="Content" ObjectID="_1701199271" r:id="rId34"/>
              </w:object>
            </w:r>
          </w:p>
        </w:tc>
      </w:tr>
      <w:tr w:rsidR="00100E21" w:rsidRPr="00207EE1" w:rsidTr="00EB0205">
        <w:tc>
          <w:tcPr>
            <w:tcW w:w="851" w:type="dxa"/>
          </w:tcPr>
          <w:p w:rsidR="00100E21" w:rsidRPr="00207EE1" w:rsidRDefault="00100E21" w:rsidP="00EB0205">
            <w:pPr>
              <w:pStyle w:val="ListParagraph"/>
              <w:numPr>
                <w:ilvl w:val="0"/>
                <w:numId w:val="8"/>
              </w:numPr>
              <w:ind w:left="318" w:hanging="284"/>
              <w:jc w:val="left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835" w:type="dxa"/>
          </w:tcPr>
          <w:p w:rsidR="00100E21" w:rsidRPr="00207EE1" w:rsidRDefault="00100E21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Untuk testing script Tekan tombol “ Run Script” dengan hapus terlebih dahulu file backup dalam menu fule</w:t>
            </w:r>
          </w:p>
        </w:tc>
        <w:tc>
          <w:tcPr>
            <w:tcW w:w="5954" w:type="dxa"/>
          </w:tcPr>
          <w:p w:rsidR="00100E21" w:rsidRPr="00207EE1" w:rsidRDefault="00100E21" w:rsidP="00957AEF">
            <w:pPr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Menghapus file backup</w:t>
            </w:r>
          </w:p>
          <w:p w:rsidR="00100E21" w:rsidRPr="00207EE1" w:rsidRDefault="00100E21" w:rsidP="00957AEF">
            <w:pPr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object w:dxaOrig="10530" w:dyaOrig="5625">
                <v:shape id="_x0000_i1040" type="#_x0000_t75" style="width:286.25pt;height:152.65pt" o:ole="">
                  <v:imagedata r:id="rId35" o:title=""/>
                </v:shape>
                <o:OLEObject Type="Embed" ProgID="PBrush" ShapeID="_x0000_i1040" DrawAspect="Content" ObjectID="_1701199272" r:id="rId36"/>
              </w:object>
            </w:r>
          </w:p>
          <w:p w:rsidR="00B772F6" w:rsidRPr="00207EE1" w:rsidRDefault="00B772F6" w:rsidP="00957AEF">
            <w:pPr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Mencoba script</w:t>
            </w:r>
          </w:p>
          <w:p w:rsidR="00B772F6" w:rsidRPr="00207EE1" w:rsidRDefault="00B772F6" w:rsidP="00957AEF">
            <w:pPr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</w:rPr>
              <w:object w:dxaOrig="5730" w:dyaOrig="5475">
                <v:shape id="_x0000_i1041" type="#_x0000_t75" style="width:232.15pt;height:221.75pt" o:ole="">
                  <v:imagedata r:id="rId37" o:title=""/>
                </v:shape>
                <o:OLEObject Type="Embed" ProgID="PBrush" ShapeID="_x0000_i1041" DrawAspect="Content" ObjectID="_1701199273" r:id="rId38"/>
              </w:object>
            </w:r>
          </w:p>
        </w:tc>
      </w:tr>
      <w:tr w:rsidR="00B772F6" w:rsidRPr="00207EE1" w:rsidTr="00EB0205">
        <w:tc>
          <w:tcPr>
            <w:tcW w:w="851" w:type="dxa"/>
          </w:tcPr>
          <w:p w:rsidR="00B772F6" w:rsidRPr="00207EE1" w:rsidRDefault="00B772F6" w:rsidP="00EB0205">
            <w:pPr>
              <w:pStyle w:val="ListParagraph"/>
              <w:numPr>
                <w:ilvl w:val="0"/>
                <w:numId w:val="8"/>
              </w:numPr>
              <w:ind w:left="318" w:hanging="284"/>
              <w:jc w:val="left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835" w:type="dxa"/>
          </w:tcPr>
          <w:p w:rsidR="00B772F6" w:rsidRPr="00207EE1" w:rsidRDefault="00B772F6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Lihat Kembali hasilnya pada menu file</w:t>
            </w:r>
          </w:p>
        </w:tc>
        <w:tc>
          <w:tcPr>
            <w:tcW w:w="5954" w:type="dxa"/>
          </w:tcPr>
          <w:p w:rsidR="00B772F6" w:rsidRPr="00207EE1" w:rsidRDefault="00B772F6" w:rsidP="00957AEF">
            <w:pPr>
              <w:rPr>
                <w:rFonts w:asciiTheme="majorHAnsi" w:hAnsiTheme="majorHAnsi" w:cstheme="majorHAnsi"/>
                <w:lang w:val="id-ID"/>
              </w:rPr>
            </w:pPr>
          </w:p>
        </w:tc>
      </w:tr>
      <w:tr w:rsidR="00B772F6" w:rsidRPr="00207EE1" w:rsidTr="00EB0205">
        <w:tc>
          <w:tcPr>
            <w:tcW w:w="9640" w:type="dxa"/>
            <w:gridSpan w:val="3"/>
          </w:tcPr>
          <w:p w:rsidR="00B772F6" w:rsidRPr="00207EE1" w:rsidRDefault="00B772F6" w:rsidP="00957AEF">
            <w:pPr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Membuat Penjadwalan</w:t>
            </w:r>
          </w:p>
        </w:tc>
      </w:tr>
      <w:tr w:rsidR="00B772F6" w:rsidRPr="00207EE1" w:rsidTr="00EB0205">
        <w:tc>
          <w:tcPr>
            <w:tcW w:w="851" w:type="dxa"/>
          </w:tcPr>
          <w:p w:rsidR="00B772F6" w:rsidRPr="00207EE1" w:rsidRDefault="00B772F6" w:rsidP="00EB0205">
            <w:pPr>
              <w:pStyle w:val="ListParagraph"/>
              <w:numPr>
                <w:ilvl w:val="0"/>
                <w:numId w:val="8"/>
              </w:numPr>
              <w:ind w:left="318" w:hanging="284"/>
              <w:jc w:val="left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835" w:type="dxa"/>
          </w:tcPr>
          <w:p w:rsidR="00B772F6" w:rsidRPr="00207EE1" w:rsidRDefault="00B772F6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Konfigurasi waktu , pilih system &gt; clock</w:t>
            </w:r>
          </w:p>
          <w:p w:rsidR="00B772F6" w:rsidRPr="00207EE1" w:rsidRDefault="00B772F6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Pastikan waktu telah sesuai dengan Time Zone</w:t>
            </w:r>
          </w:p>
        </w:tc>
        <w:tc>
          <w:tcPr>
            <w:tcW w:w="5954" w:type="dxa"/>
          </w:tcPr>
          <w:p w:rsidR="00B772F6" w:rsidRPr="00207EE1" w:rsidRDefault="00B772F6" w:rsidP="00957AEF">
            <w:pPr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</w:rPr>
              <w:object w:dxaOrig="4830" w:dyaOrig="3540">
                <v:shape id="_x0000_i1042" type="#_x0000_t75" style="width:241.9pt;height:177.4pt" o:ole="">
                  <v:imagedata r:id="rId39" o:title=""/>
                </v:shape>
                <o:OLEObject Type="Embed" ProgID="PBrush" ShapeID="_x0000_i1042" DrawAspect="Content" ObjectID="_1701199274" r:id="rId40"/>
              </w:object>
            </w:r>
          </w:p>
        </w:tc>
      </w:tr>
      <w:tr w:rsidR="00EB0205" w:rsidRPr="00207EE1" w:rsidTr="00EB0205">
        <w:tc>
          <w:tcPr>
            <w:tcW w:w="851" w:type="dxa"/>
          </w:tcPr>
          <w:p w:rsidR="00EB0205" w:rsidRPr="00207EE1" w:rsidRDefault="00EB0205" w:rsidP="00EB0205">
            <w:pPr>
              <w:pStyle w:val="ListParagraph"/>
              <w:numPr>
                <w:ilvl w:val="0"/>
                <w:numId w:val="8"/>
              </w:numPr>
              <w:ind w:left="318" w:hanging="284"/>
              <w:jc w:val="left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835" w:type="dxa"/>
          </w:tcPr>
          <w:p w:rsidR="00EB0205" w:rsidRPr="00207EE1" w:rsidRDefault="00EB0205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Untuk membuat Scheduler , pilih system &gt; scheduler.</w:t>
            </w:r>
          </w:p>
        </w:tc>
        <w:tc>
          <w:tcPr>
            <w:tcW w:w="5954" w:type="dxa"/>
          </w:tcPr>
          <w:p w:rsidR="00EB0205" w:rsidRPr="00207EE1" w:rsidRDefault="00EB0205" w:rsidP="00957AEF">
            <w:pPr>
              <w:rPr>
                <w:rFonts w:asciiTheme="majorHAnsi" w:hAnsiTheme="majorHAnsi" w:cstheme="majorHAnsi"/>
              </w:rPr>
            </w:pPr>
          </w:p>
        </w:tc>
      </w:tr>
      <w:tr w:rsidR="00EB0205" w:rsidRPr="00207EE1" w:rsidTr="00EB0205">
        <w:tc>
          <w:tcPr>
            <w:tcW w:w="851" w:type="dxa"/>
          </w:tcPr>
          <w:p w:rsidR="00EB0205" w:rsidRPr="00207EE1" w:rsidRDefault="00EB0205" w:rsidP="00EB0205">
            <w:pPr>
              <w:pStyle w:val="ListParagraph"/>
              <w:numPr>
                <w:ilvl w:val="0"/>
                <w:numId w:val="8"/>
              </w:numPr>
              <w:ind w:left="318" w:hanging="284"/>
              <w:jc w:val="left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835" w:type="dxa"/>
          </w:tcPr>
          <w:p w:rsidR="00EB0205" w:rsidRPr="00207EE1" w:rsidRDefault="00EB0205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Klik Tanda +</w:t>
            </w:r>
          </w:p>
          <w:p w:rsidR="00EB0205" w:rsidRPr="00207EE1" w:rsidRDefault="00EB0205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name=JadwalBackup</w:t>
            </w:r>
          </w:p>
          <w:p w:rsidR="00EB0205" w:rsidRPr="00207EE1" w:rsidRDefault="00EB0205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start date =sesuaikan dengan tanggal sekarang</w:t>
            </w:r>
          </w:p>
          <w:p w:rsidR="00EB0205" w:rsidRPr="00207EE1" w:rsidRDefault="00EB0205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Start Time  = Sesuaikan dengan waktu sekarang dengan ditambahkan 5 menit (contoh jika sekarang jam 16:49 maka dapat disisi dengan 16:54</w:t>
            </w:r>
          </w:p>
          <w:p w:rsidR="00EB0205" w:rsidRPr="00207EE1" w:rsidRDefault="00EB0205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Interval = hari yang diinginkan contoh untuk 1 x sehari dapat disisi dengan (01:00:00)</w:t>
            </w:r>
          </w:p>
          <w:p w:rsidR="00EB0205" w:rsidRPr="00207EE1" w:rsidRDefault="00EB0205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Pada On Event :</w:t>
            </w:r>
          </w:p>
          <w:p w:rsidR="00EB0205" w:rsidRPr="00207EE1" w:rsidRDefault="00EB0205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Ketikan nama script</w:t>
            </w:r>
          </w:p>
        </w:tc>
        <w:tc>
          <w:tcPr>
            <w:tcW w:w="5954" w:type="dxa"/>
          </w:tcPr>
          <w:p w:rsidR="00EB0205" w:rsidRPr="00207EE1" w:rsidRDefault="00EB0205" w:rsidP="00957AEF">
            <w:pPr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object w:dxaOrig="4860" w:dyaOrig="7275">
                <v:shape id="_x0000_i1043" type="#_x0000_t75" style="width:224.05pt;height:336.4pt" o:ole="">
                  <v:imagedata r:id="rId41" o:title=""/>
                </v:shape>
                <o:OLEObject Type="Embed" ProgID="PBrush" ShapeID="_x0000_i1043" DrawAspect="Content" ObjectID="_1701199275" r:id="rId42"/>
              </w:object>
            </w:r>
          </w:p>
        </w:tc>
      </w:tr>
      <w:tr w:rsidR="00EB0205" w:rsidRPr="00207EE1" w:rsidTr="00EB0205">
        <w:tc>
          <w:tcPr>
            <w:tcW w:w="851" w:type="dxa"/>
          </w:tcPr>
          <w:p w:rsidR="00EB0205" w:rsidRPr="00207EE1" w:rsidRDefault="00EB0205" w:rsidP="00EB0205">
            <w:pPr>
              <w:pStyle w:val="ListParagraph"/>
              <w:numPr>
                <w:ilvl w:val="0"/>
                <w:numId w:val="8"/>
              </w:numPr>
              <w:ind w:left="318" w:hanging="284"/>
              <w:jc w:val="left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835" w:type="dxa"/>
          </w:tcPr>
          <w:p w:rsidR="00EB0205" w:rsidRPr="00207EE1" w:rsidRDefault="00EB0205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Testing</w:t>
            </w:r>
          </w:p>
        </w:tc>
        <w:tc>
          <w:tcPr>
            <w:tcW w:w="5954" w:type="dxa"/>
          </w:tcPr>
          <w:p w:rsidR="00EB0205" w:rsidRPr="00207EE1" w:rsidRDefault="00EB0205" w:rsidP="00957AEF">
            <w:pPr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Hapus file backup pada menu backup dan tunggu 5 menit kemudian</w:t>
            </w:r>
          </w:p>
        </w:tc>
      </w:tr>
      <w:tr w:rsidR="003B3199" w:rsidRPr="00207EE1" w:rsidTr="007B6553">
        <w:tc>
          <w:tcPr>
            <w:tcW w:w="9640" w:type="dxa"/>
            <w:gridSpan w:val="3"/>
          </w:tcPr>
          <w:p w:rsidR="003B3199" w:rsidRPr="00207EE1" w:rsidRDefault="003B3199" w:rsidP="00957AEF">
            <w:pPr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FTP otomatis mengirim file backup dari Mirotik Ke server Linux</w:t>
            </w:r>
          </w:p>
        </w:tc>
      </w:tr>
      <w:tr w:rsidR="003B3199" w:rsidRPr="00207EE1" w:rsidTr="00EB0205">
        <w:tc>
          <w:tcPr>
            <w:tcW w:w="851" w:type="dxa"/>
          </w:tcPr>
          <w:p w:rsidR="003B3199" w:rsidRPr="00207EE1" w:rsidRDefault="003B3199" w:rsidP="00EB0205">
            <w:pPr>
              <w:pStyle w:val="ListParagraph"/>
              <w:numPr>
                <w:ilvl w:val="0"/>
                <w:numId w:val="8"/>
              </w:numPr>
              <w:ind w:left="318" w:hanging="284"/>
              <w:jc w:val="left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835" w:type="dxa"/>
          </w:tcPr>
          <w:p w:rsidR="003B3199" w:rsidRPr="00207EE1" w:rsidRDefault="00460E71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 xml:space="preserve">Ujicoba dengan terminal pada winbox dengan mengetikan perintah . </w:t>
            </w:r>
          </w:p>
          <w:p w:rsidR="00460E71" w:rsidRPr="00207EE1" w:rsidRDefault="00460E71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</w:p>
          <w:p w:rsidR="00460E71" w:rsidRPr="00207EE1" w:rsidRDefault="00460E71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Ketikan perintah :</w:t>
            </w:r>
          </w:p>
          <w:p w:rsidR="00460E71" w:rsidRPr="00207EE1" w:rsidRDefault="00460E71" w:rsidP="00460E71">
            <w:pPr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i/>
                <w:highlight w:val="lightGray"/>
                <w:lang w:val="id-ID"/>
              </w:rPr>
              <w:t>/tool fetch mode=ftp upload=yes address=192.168.10.251 port=21 user="gurutkj" password="gurutkj" src-path="/BasicBackup.backup" dst-path="/home/gurutkj/BasicBackup" keep-result=yes</w:t>
            </w:r>
          </w:p>
          <w:p w:rsidR="00460E71" w:rsidRPr="00207EE1" w:rsidRDefault="007D5A4C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Catatan :</w:t>
            </w:r>
          </w:p>
          <w:p w:rsidR="007D5A4C" w:rsidRPr="00207EE1" w:rsidRDefault="007D5A4C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Server IP : 192.168.10.251</w:t>
            </w:r>
          </w:p>
        </w:tc>
        <w:tc>
          <w:tcPr>
            <w:tcW w:w="5954" w:type="dxa"/>
          </w:tcPr>
          <w:p w:rsidR="00460E71" w:rsidRPr="00207EE1" w:rsidRDefault="007D5A4C" w:rsidP="00460E71">
            <w:pPr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</w:rPr>
              <w:object w:dxaOrig="9015" w:dyaOrig="5805">
                <v:shape id="_x0000_i1044" type="#_x0000_t75" style="width:286.85pt;height:184.9pt" o:ole="">
                  <v:imagedata r:id="rId43" o:title=""/>
                </v:shape>
                <o:OLEObject Type="Embed" ProgID="PBrush" ShapeID="_x0000_i1044" DrawAspect="Content" ObjectID="_1701199276" r:id="rId44"/>
              </w:object>
            </w:r>
          </w:p>
        </w:tc>
      </w:tr>
      <w:tr w:rsidR="007D5A4C" w:rsidRPr="00207EE1" w:rsidTr="00EB0205">
        <w:tc>
          <w:tcPr>
            <w:tcW w:w="851" w:type="dxa"/>
          </w:tcPr>
          <w:p w:rsidR="007D5A4C" w:rsidRPr="00207EE1" w:rsidRDefault="007D5A4C" w:rsidP="00EB0205">
            <w:pPr>
              <w:pStyle w:val="ListParagraph"/>
              <w:numPr>
                <w:ilvl w:val="0"/>
                <w:numId w:val="8"/>
              </w:numPr>
              <w:ind w:left="318" w:hanging="284"/>
              <w:jc w:val="left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835" w:type="dxa"/>
          </w:tcPr>
          <w:p w:rsidR="007D5A4C" w:rsidRPr="00207EE1" w:rsidRDefault="007D5A4C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Cek Hasilnya di server</w:t>
            </w:r>
          </w:p>
        </w:tc>
        <w:tc>
          <w:tcPr>
            <w:tcW w:w="5954" w:type="dxa"/>
          </w:tcPr>
          <w:p w:rsidR="007D5A4C" w:rsidRPr="00207EE1" w:rsidRDefault="007D5A4C" w:rsidP="00460E71">
            <w:pPr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object w:dxaOrig="11010" w:dyaOrig="3990">
                <v:shape id="_x0000_i1045" type="#_x0000_t75" style="width:285.7pt;height:104.25pt" o:ole="">
                  <v:imagedata r:id="rId45" o:title=""/>
                </v:shape>
                <o:OLEObject Type="Embed" ProgID="PBrush" ShapeID="_x0000_i1045" DrawAspect="Content" ObjectID="_1701199277" r:id="rId46"/>
              </w:object>
            </w:r>
          </w:p>
        </w:tc>
      </w:tr>
      <w:tr w:rsidR="007D5A4C" w:rsidRPr="00207EE1" w:rsidTr="00D86B38">
        <w:tc>
          <w:tcPr>
            <w:tcW w:w="9640" w:type="dxa"/>
            <w:gridSpan w:val="3"/>
          </w:tcPr>
          <w:p w:rsidR="007D5A4C" w:rsidRPr="00207EE1" w:rsidRDefault="007D5A4C" w:rsidP="00460E71">
            <w:pPr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Membuat Script di mikrotik</w:t>
            </w:r>
          </w:p>
        </w:tc>
      </w:tr>
      <w:tr w:rsidR="007D5A4C" w:rsidRPr="00207EE1" w:rsidTr="00EB0205">
        <w:tc>
          <w:tcPr>
            <w:tcW w:w="851" w:type="dxa"/>
          </w:tcPr>
          <w:p w:rsidR="007D5A4C" w:rsidRPr="00207EE1" w:rsidRDefault="007D5A4C" w:rsidP="00EB0205">
            <w:pPr>
              <w:pStyle w:val="ListParagraph"/>
              <w:numPr>
                <w:ilvl w:val="0"/>
                <w:numId w:val="8"/>
              </w:numPr>
              <w:ind w:left="318" w:hanging="284"/>
              <w:jc w:val="left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835" w:type="dxa"/>
          </w:tcPr>
          <w:p w:rsidR="007D5A4C" w:rsidRPr="00207EE1" w:rsidRDefault="007D5A4C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System &gt; script</w:t>
            </w:r>
          </w:p>
          <w:p w:rsidR="007D5A4C" w:rsidRPr="00207EE1" w:rsidRDefault="007D5A4C" w:rsidP="007D5A4C">
            <w:pPr>
              <w:pStyle w:val="ListParagraph"/>
              <w:numPr>
                <w:ilvl w:val="1"/>
                <w:numId w:val="8"/>
              </w:numPr>
              <w:ind w:left="176" w:hanging="176"/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Name=FTPScript</w:t>
            </w:r>
          </w:p>
          <w:p w:rsidR="007D5A4C" w:rsidRPr="00207EE1" w:rsidRDefault="007D5A4C" w:rsidP="007D5A4C">
            <w:pPr>
              <w:pStyle w:val="ListParagraph"/>
              <w:numPr>
                <w:ilvl w:val="1"/>
                <w:numId w:val="8"/>
              </w:numPr>
              <w:ind w:left="176" w:hanging="176"/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Policy = Check sesuai keterangan gambar disamping</w:t>
            </w:r>
          </w:p>
          <w:p w:rsidR="007D5A4C" w:rsidRPr="00207EE1" w:rsidRDefault="007D5A4C" w:rsidP="007D5A4C">
            <w:pPr>
              <w:pStyle w:val="ListParagraph"/>
              <w:numPr>
                <w:ilvl w:val="1"/>
                <w:numId w:val="8"/>
              </w:numPr>
              <w:ind w:left="176" w:hanging="176"/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Source = isikan seperti mengisi pada terminal yaitu</w:t>
            </w:r>
          </w:p>
          <w:p w:rsidR="007D5A4C" w:rsidRPr="00207EE1" w:rsidRDefault="007D5A4C" w:rsidP="007D5A4C">
            <w:pPr>
              <w:pStyle w:val="ListParagraph"/>
              <w:spacing w:line="240" w:lineRule="auto"/>
              <w:ind w:left="176"/>
              <w:jc w:val="left"/>
              <w:rPr>
                <w:rFonts w:asciiTheme="majorHAnsi" w:hAnsiTheme="majorHAnsi" w:cstheme="majorHAnsi"/>
                <w:i/>
                <w:lang w:val="id-ID"/>
              </w:rPr>
            </w:pPr>
            <w:r w:rsidRPr="00207EE1">
              <w:rPr>
                <w:rFonts w:asciiTheme="majorHAnsi" w:hAnsiTheme="majorHAnsi" w:cstheme="majorHAnsi"/>
                <w:i/>
                <w:highlight w:val="lightGray"/>
                <w:lang w:val="id-ID"/>
              </w:rPr>
              <w:t>/tool fetch mode=ftp upload=yes address=192.168.10.251 port=21 user="gurutkj" password="gurutkj" src-path="/BasicBackup.backu</w:t>
            </w:r>
            <w:r w:rsidRPr="00207EE1">
              <w:rPr>
                <w:rFonts w:asciiTheme="majorHAnsi" w:hAnsiTheme="majorHAnsi" w:cstheme="majorHAnsi"/>
                <w:i/>
                <w:highlight w:val="lightGray"/>
                <w:lang w:val="id-ID"/>
              </w:rPr>
              <w:lastRenderedPageBreak/>
              <w:t>p" dst-path="/home/gurutkj/BasicBackup" keep-result=yes</w:t>
            </w:r>
          </w:p>
        </w:tc>
        <w:tc>
          <w:tcPr>
            <w:tcW w:w="5954" w:type="dxa"/>
          </w:tcPr>
          <w:p w:rsidR="007D5A4C" w:rsidRPr="00207EE1" w:rsidRDefault="007D5A4C" w:rsidP="00460E71">
            <w:pPr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object w:dxaOrig="11025" w:dyaOrig="7395">
                <v:shape id="_x0000_i1046" type="#_x0000_t75" style="width:286.85pt;height:192.4pt" o:ole="">
                  <v:imagedata r:id="rId47" o:title=""/>
                </v:shape>
                <o:OLEObject Type="Embed" ProgID="PBrush" ShapeID="_x0000_i1046" DrawAspect="Content" ObjectID="_1701199278" r:id="rId48"/>
              </w:object>
            </w:r>
          </w:p>
        </w:tc>
      </w:tr>
      <w:tr w:rsidR="00076B6B" w:rsidRPr="00207EE1" w:rsidTr="00EB0205">
        <w:tc>
          <w:tcPr>
            <w:tcW w:w="851" w:type="dxa"/>
          </w:tcPr>
          <w:p w:rsidR="00076B6B" w:rsidRPr="00207EE1" w:rsidRDefault="00076B6B" w:rsidP="00EB0205">
            <w:pPr>
              <w:pStyle w:val="ListParagraph"/>
              <w:numPr>
                <w:ilvl w:val="0"/>
                <w:numId w:val="8"/>
              </w:numPr>
              <w:ind w:left="318" w:hanging="284"/>
              <w:jc w:val="left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835" w:type="dxa"/>
          </w:tcPr>
          <w:p w:rsidR="00076B6B" w:rsidRPr="00207EE1" w:rsidRDefault="00076B6B" w:rsidP="00076B6B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Buat Schedule 1 x sehari dengan waktu yang dapat di uji (Start Time  = Sesuaikan dengan waktu sekarang dengan ditambahkan 5 menit (contoh jika sekarang jam 1</w:t>
            </w:r>
            <w:r w:rsidR="008C2F4A" w:rsidRPr="00207EE1">
              <w:rPr>
                <w:rFonts w:asciiTheme="majorHAnsi" w:hAnsiTheme="majorHAnsi" w:cstheme="majorHAnsi"/>
                <w:lang w:val="id-ID"/>
              </w:rPr>
              <w:t>7</w:t>
            </w:r>
            <w:r w:rsidRPr="00207EE1">
              <w:rPr>
                <w:rFonts w:asciiTheme="majorHAnsi" w:hAnsiTheme="majorHAnsi" w:cstheme="majorHAnsi"/>
                <w:lang w:val="id-ID"/>
              </w:rPr>
              <w:t>:</w:t>
            </w:r>
            <w:r w:rsidR="008C2F4A" w:rsidRPr="00207EE1">
              <w:rPr>
                <w:rFonts w:asciiTheme="majorHAnsi" w:hAnsiTheme="majorHAnsi" w:cstheme="majorHAnsi"/>
                <w:lang w:val="id-ID"/>
              </w:rPr>
              <w:t>39</w:t>
            </w:r>
            <w:r w:rsidRPr="00207EE1">
              <w:rPr>
                <w:rFonts w:asciiTheme="majorHAnsi" w:hAnsiTheme="majorHAnsi" w:cstheme="majorHAnsi"/>
                <w:lang w:val="id-ID"/>
              </w:rPr>
              <w:t xml:space="preserve"> maka dapat disisi dengan 1</w:t>
            </w:r>
            <w:r w:rsidR="008C2F4A" w:rsidRPr="00207EE1">
              <w:rPr>
                <w:rFonts w:asciiTheme="majorHAnsi" w:hAnsiTheme="majorHAnsi" w:cstheme="majorHAnsi"/>
                <w:lang w:val="id-ID"/>
              </w:rPr>
              <w:t>7:44</w:t>
            </w:r>
            <w:r w:rsidRPr="00207EE1">
              <w:rPr>
                <w:rFonts w:asciiTheme="majorHAnsi" w:hAnsiTheme="majorHAnsi" w:cstheme="majorHAnsi"/>
                <w:lang w:val="id-ID"/>
              </w:rPr>
              <w:t>)</w:t>
            </w:r>
          </w:p>
          <w:p w:rsidR="00076B6B" w:rsidRPr="00207EE1" w:rsidRDefault="00076B6B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5954" w:type="dxa"/>
          </w:tcPr>
          <w:p w:rsidR="00076B6B" w:rsidRPr="00207EE1" w:rsidRDefault="00076B6B" w:rsidP="00460E71">
            <w:pPr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object w:dxaOrig="4830" w:dyaOrig="8205">
                <v:shape id="_x0000_i1047" type="#_x0000_t75" style="width:241.9pt;height:410.1pt" o:ole="">
                  <v:imagedata r:id="rId49" o:title=""/>
                </v:shape>
                <o:OLEObject Type="Embed" ProgID="PBrush" ShapeID="_x0000_i1047" DrawAspect="Content" ObjectID="_1701199279" r:id="rId50"/>
              </w:object>
            </w:r>
          </w:p>
        </w:tc>
      </w:tr>
    </w:tbl>
    <w:p w:rsidR="00D6751B" w:rsidRPr="00207EE1" w:rsidRDefault="00D6751B" w:rsidP="004E27C7">
      <w:pPr>
        <w:rPr>
          <w:rFonts w:asciiTheme="majorHAnsi" w:hAnsiTheme="majorHAnsi" w:cstheme="majorHAnsi"/>
          <w:lang w:val="id-ID"/>
        </w:rPr>
      </w:pPr>
    </w:p>
    <w:p w:rsidR="00C05200" w:rsidRPr="00207EE1" w:rsidRDefault="00C05200" w:rsidP="004E27C7">
      <w:pPr>
        <w:rPr>
          <w:rFonts w:asciiTheme="majorHAnsi" w:hAnsiTheme="majorHAnsi" w:cstheme="majorHAnsi"/>
          <w:b/>
          <w:lang w:val="id-ID"/>
        </w:rPr>
      </w:pPr>
      <w:r w:rsidRPr="00207EE1">
        <w:rPr>
          <w:rFonts w:asciiTheme="majorHAnsi" w:hAnsiTheme="majorHAnsi" w:cstheme="majorHAnsi"/>
          <w:b/>
          <w:lang w:val="id-ID"/>
        </w:rPr>
        <w:t>Membuat Backup MYSQL</w:t>
      </w:r>
      <w:r w:rsidR="004F2F8F" w:rsidRPr="00207EE1">
        <w:rPr>
          <w:rFonts w:asciiTheme="majorHAnsi" w:hAnsiTheme="majorHAnsi" w:cstheme="majorHAnsi"/>
          <w:b/>
          <w:lang w:val="id-ID"/>
        </w:rPr>
        <w:t xml:space="preserve"> dan Direktori DocumenRoot (web server content)</w:t>
      </w:r>
    </w:p>
    <w:tbl>
      <w:tblPr>
        <w:tblStyle w:val="TableGrid"/>
        <w:tblW w:w="9640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851"/>
        <w:gridCol w:w="2835"/>
        <w:gridCol w:w="5954"/>
      </w:tblGrid>
      <w:tr w:rsidR="00C05200" w:rsidRPr="00207EE1" w:rsidTr="004B41DE">
        <w:trPr>
          <w:cantSplit/>
        </w:trPr>
        <w:tc>
          <w:tcPr>
            <w:tcW w:w="851" w:type="dxa"/>
            <w:shd w:val="clear" w:color="auto" w:fill="BFBFBF" w:themeFill="background1" w:themeFillShade="BF"/>
          </w:tcPr>
          <w:p w:rsidR="00C05200" w:rsidRPr="00207EE1" w:rsidRDefault="00C05200" w:rsidP="004B41DE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b/>
                <w:color w:val="000000" w:themeColor="text1"/>
                <w:lang w:val="en-ID"/>
              </w:rPr>
            </w:pPr>
            <w:r w:rsidRPr="00207EE1">
              <w:rPr>
                <w:rFonts w:asciiTheme="majorHAnsi" w:hAnsiTheme="majorHAnsi" w:cstheme="majorHAnsi"/>
                <w:b/>
                <w:color w:val="000000" w:themeColor="text1"/>
                <w:lang w:val="en-ID"/>
              </w:rPr>
              <w:t>No</w:t>
            </w:r>
          </w:p>
        </w:tc>
        <w:tc>
          <w:tcPr>
            <w:tcW w:w="2835" w:type="dxa"/>
            <w:shd w:val="clear" w:color="auto" w:fill="BFBFBF" w:themeFill="background1" w:themeFillShade="BF"/>
          </w:tcPr>
          <w:p w:rsidR="00C05200" w:rsidRPr="00207EE1" w:rsidRDefault="00C05200" w:rsidP="004B41DE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b/>
                <w:color w:val="000000" w:themeColor="text1"/>
                <w:lang w:val="en-ID"/>
              </w:rPr>
            </w:pPr>
            <w:r w:rsidRPr="00207EE1">
              <w:rPr>
                <w:rFonts w:asciiTheme="majorHAnsi" w:hAnsiTheme="majorHAnsi" w:cstheme="majorHAnsi"/>
                <w:b/>
                <w:color w:val="000000" w:themeColor="text1"/>
                <w:lang w:val="en-ID"/>
              </w:rPr>
              <w:t>Steps</w:t>
            </w:r>
          </w:p>
        </w:tc>
        <w:tc>
          <w:tcPr>
            <w:tcW w:w="5954" w:type="dxa"/>
            <w:shd w:val="clear" w:color="auto" w:fill="BFBFBF" w:themeFill="background1" w:themeFillShade="BF"/>
          </w:tcPr>
          <w:p w:rsidR="00C05200" w:rsidRPr="00207EE1" w:rsidRDefault="00C05200" w:rsidP="004B41DE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b/>
                <w:color w:val="000000" w:themeColor="text1"/>
                <w:lang w:val="en-ID"/>
              </w:rPr>
            </w:pPr>
            <w:r w:rsidRPr="00207EE1">
              <w:rPr>
                <w:rFonts w:asciiTheme="majorHAnsi" w:hAnsiTheme="majorHAnsi" w:cstheme="majorHAnsi"/>
                <w:b/>
                <w:color w:val="000000" w:themeColor="text1"/>
                <w:lang w:val="en-ID"/>
              </w:rPr>
              <w:t>Information</w:t>
            </w:r>
          </w:p>
        </w:tc>
      </w:tr>
      <w:tr w:rsidR="00C05200" w:rsidRPr="00207EE1" w:rsidTr="004B41DE">
        <w:trPr>
          <w:cantSplit/>
          <w:tblHeader/>
        </w:trPr>
        <w:tc>
          <w:tcPr>
            <w:tcW w:w="9640" w:type="dxa"/>
            <w:gridSpan w:val="3"/>
            <w:shd w:val="clear" w:color="auto" w:fill="auto"/>
          </w:tcPr>
          <w:p w:rsidR="00C05200" w:rsidRPr="00207EE1" w:rsidRDefault="00C05200" w:rsidP="004B41DE">
            <w:pPr>
              <w:rPr>
                <w:rFonts w:asciiTheme="majorHAnsi" w:hAnsiTheme="majorHAnsi" w:cstheme="majorHAnsi"/>
                <w:b/>
                <w:lang w:val="id-ID"/>
              </w:rPr>
            </w:pPr>
            <w:r w:rsidRPr="00207EE1">
              <w:rPr>
                <w:rFonts w:asciiTheme="majorHAnsi" w:hAnsiTheme="majorHAnsi" w:cstheme="majorHAnsi"/>
                <w:b/>
                <w:lang w:val="id-ID"/>
              </w:rPr>
              <w:t>Install MYSQL debian 10</w:t>
            </w:r>
          </w:p>
        </w:tc>
      </w:tr>
      <w:tr w:rsidR="00C05200" w:rsidRPr="00207EE1" w:rsidTr="004B41DE">
        <w:tc>
          <w:tcPr>
            <w:tcW w:w="851" w:type="dxa"/>
          </w:tcPr>
          <w:p w:rsidR="00C05200" w:rsidRPr="00207EE1" w:rsidRDefault="00C05200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en-ID"/>
              </w:rPr>
            </w:pPr>
          </w:p>
        </w:tc>
        <w:tc>
          <w:tcPr>
            <w:tcW w:w="2835" w:type="dxa"/>
          </w:tcPr>
          <w:p w:rsidR="00C05200" w:rsidRPr="00207EE1" w:rsidRDefault="00C05200" w:rsidP="004B41DE">
            <w:pPr>
              <w:tabs>
                <w:tab w:val="left" w:pos="450"/>
              </w:tabs>
              <w:jc w:val="left"/>
              <w:rPr>
                <w:rFonts w:asciiTheme="majorHAnsi" w:hAnsiTheme="majorHAnsi" w:cstheme="majorHAnsi"/>
                <w:i/>
                <w:highlight w:val="lightGray"/>
                <w:lang w:val="id-ID"/>
              </w:rPr>
            </w:pPr>
            <w:r w:rsidRPr="00207EE1">
              <w:rPr>
                <w:rFonts w:asciiTheme="majorHAnsi" w:hAnsiTheme="majorHAnsi" w:cstheme="majorHAnsi"/>
                <w:i/>
                <w:highlight w:val="lightGray"/>
                <w:lang w:val="id-ID"/>
              </w:rPr>
              <w:t>apt-get install mariadb-server</w:t>
            </w:r>
          </w:p>
        </w:tc>
        <w:tc>
          <w:tcPr>
            <w:tcW w:w="5954" w:type="dxa"/>
          </w:tcPr>
          <w:p w:rsidR="00C05200" w:rsidRPr="00207EE1" w:rsidRDefault="00C05200" w:rsidP="00C05200">
            <w:pPr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 xml:space="preserve"> </w:t>
            </w:r>
            <w:r w:rsidR="00292666" w:rsidRPr="00207EE1">
              <w:rPr>
                <w:rFonts w:asciiTheme="majorHAnsi" w:hAnsiTheme="majorHAnsi" w:cstheme="majorHAnsi"/>
                <w:lang w:val="id-ID"/>
              </w:rPr>
              <w:t>Install MYSQL</w:t>
            </w:r>
          </w:p>
        </w:tc>
      </w:tr>
      <w:tr w:rsidR="00031932" w:rsidRPr="00207EE1" w:rsidTr="004B41DE">
        <w:tc>
          <w:tcPr>
            <w:tcW w:w="851" w:type="dxa"/>
          </w:tcPr>
          <w:p w:rsidR="00031932" w:rsidRPr="00207EE1" w:rsidRDefault="00031932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en-ID"/>
              </w:rPr>
            </w:pPr>
          </w:p>
        </w:tc>
        <w:tc>
          <w:tcPr>
            <w:tcW w:w="2835" w:type="dxa"/>
          </w:tcPr>
          <w:p w:rsidR="00031932" w:rsidRPr="00207EE1" w:rsidRDefault="00292666" w:rsidP="00292666">
            <w:pPr>
              <w:tabs>
                <w:tab w:val="left" w:pos="450"/>
              </w:tabs>
              <w:rPr>
                <w:rFonts w:asciiTheme="majorHAnsi" w:hAnsiTheme="majorHAnsi" w:cstheme="majorHAnsi"/>
                <w:i/>
                <w:highlight w:val="lightGray"/>
                <w:lang w:val="id-ID"/>
              </w:rPr>
            </w:pPr>
            <w:r w:rsidRPr="00207EE1">
              <w:rPr>
                <w:rFonts w:asciiTheme="majorHAnsi" w:hAnsiTheme="majorHAnsi" w:cstheme="majorHAnsi"/>
                <w:i/>
                <w:highlight w:val="lightGray"/>
                <w:lang w:val="id-ID"/>
              </w:rPr>
              <w:t>apt install php7.3</w:t>
            </w:r>
          </w:p>
        </w:tc>
        <w:tc>
          <w:tcPr>
            <w:tcW w:w="5954" w:type="dxa"/>
          </w:tcPr>
          <w:p w:rsidR="00031932" w:rsidRPr="00207EE1" w:rsidRDefault="00292666" w:rsidP="00C05200">
            <w:pPr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Install PHP</w:t>
            </w:r>
          </w:p>
        </w:tc>
      </w:tr>
      <w:tr w:rsidR="00292666" w:rsidRPr="00207EE1" w:rsidTr="004B41DE">
        <w:tc>
          <w:tcPr>
            <w:tcW w:w="851" w:type="dxa"/>
          </w:tcPr>
          <w:p w:rsidR="00292666" w:rsidRPr="00207EE1" w:rsidRDefault="00292666" w:rsidP="00292666">
            <w:pPr>
              <w:pStyle w:val="ListParagraph"/>
              <w:numPr>
                <w:ilvl w:val="0"/>
                <w:numId w:val="9"/>
              </w:numPr>
              <w:spacing w:line="240" w:lineRule="auto"/>
              <w:ind w:left="782" w:hanging="357"/>
              <w:jc w:val="left"/>
              <w:rPr>
                <w:rFonts w:asciiTheme="majorHAnsi" w:hAnsiTheme="majorHAnsi" w:cstheme="majorHAnsi"/>
                <w:lang w:val="en-ID"/>
              </w:rPr>
            </w:pPr>
          </w:p>
        </w:tc>
        <w:tc>
          <w:tcPr>
            <w:tcW w:w="2835" w:type="dxa"/>
          </w:tcPr>
          <w:p w:rsidR="00292666" w:rsidRPr="00207EE1" w:rsidRDefault="00292666" w:rsidP="00292666">
            <w:pPr>
              <w:tabs>
                <w:tab w:val="left" w:pos="450"/>
              </w:tabs>
              <w:rPr>
                <w:rFonts w:asciiTheme="majorHAnsi" w:hAnsiTheme="majorHAnsi" w:cstheme="majorHAnsi"/>
                <w:i/>
                <w:highlight w:val="lightGray"/>
                <w:lang w:val="id-ID"/>
              </w:rPr>
            </w:pPr>
            <w:r w:rsidRPr="00207EE1">
              <w:rPr>
                <w:rFonts w:asciiTheme="majorHAnsi" w:hAnsiTheme="majorHAnsi" w:cstheme="majorHAnsi"/>
                <w:i/>
                <w:highlight w:val="lightGray"/>
                <w:lang w:val="id-ID"/>
              </w:rPr>
              <w:t>apt install php7.3-cli php7.3-common php7.3-curl php7.3-gd php7.3-json php7.3-</w:t>
            </w:r>
            <w:r w:rsidRPr="00207EE1">
              <w:rPr>
                <w:rFonts w:asciiTheme="majorHAnsi" w:hAnsiTheme="majorHAnsi" w:cstheme="majorHAnsi"/>
                <w:i/>
                <w:highlight w:val="lightGray"/>
                <w:lang w:val="id-ID"/>
              </w:rPr>
              <w:lastRenderedPageBreak/>
              <w:t>mbstring php7.3-mysql php7.3-xml</w:t>
            </w:r>
          </w:p>
        </w:tc>
        <w:tc>
          <w:tcPr>
            <w:tcW w:w="5954" w:type="dxa"/>
          </w:tcPr>
          <w:p w:rsidR="00292666" w:rsidRPr="00207EE1" w:rsidRDefault="00292666" w:rsidP="00292666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lastRenderedPageBreak/>
              <w:t>instal juga modul php yang diperlukan.</w:t>
            </w:r>
          </w:p>
          <w:p w:rsidR="00292666" w:rsidRPr="00207EE1" w:rsidRDefault="00292666" w:rsidP="00C05200">
            <w:pPr>
              <w:rPr>
                <w:rFonts w:asciiTheme="majorHAnsi" w:hAnsiTheme="majorHAnsi" w:cstheme="majorHAnsi"/>
                <w:lang w:val="id-ID"/>
              </w:rPr>
            </w:pPr>
          </w:p>
        </w:tc>
      </w:tr>
      <w:tr w:rsidR="00292666" w:rsidRPr="00207EE1" w:rsidTr="004B41DE">
        <w:tc>
          <w:tcPr>
            <w:tcW w:w="851" w:type="dxa"/>
          </w:tcPr>
          <w:p w:rsidR="00292666" w:rsidRPr="00207EE1" w:rsidRDefault="00292666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en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Kon</w:t>
            </w:r>
          </w:p>
        </w:tc>
        <w:tc>
          <w:tcPr>
            <w:tcW w:w="2835" w:type="dxa"/>
          </w:tcPr>
          <w:p w:rsidR="00292666" w:rsidRPr="00207EE1" w:rsidRDefault="00292666" w:rsidP="00292666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Setup mysql :</w:t>
            </w:r>
          </w:p>
          <w:p w:rsidR="00315C90" w:rsidRPr="00207EE1" w:rsidRDefault="00315C90" w:rsidP="00292666">
            <w:pPr>
              <w:tabs>
                <w:tab w:val="left" w:pos="450"/>
              </w:tabs>
              <w:rPr>
                <w:rFonts w:asciiTheme="majorHAnsi" w:hAnsiTheme="majorHAnsi" w:cstheme="majorHAnsi"/>
                <w:i/>
                <w:highlight w:val="lightGray"/>
                <w:lang w:val="id-ID"/>
              </w:rPr>
            </w:pPr>
            <w:r w:rsidRPr="00207EE1">
              <w:rPr>
                <w:rFonts w:asciiTheme="majorHAnsi" w:hAnsiTheme="majorHAnsi" w:cstheme="majorHAnsi"/>
                <w:i/>
                <w:highlight w:val="lightGray"/>
                <w:lang w:val="id-ID"/>
              </w:rPr>
              <w:t>mysql_secure_installation</w:t>
            </w:r>
          </w:p>
          <w:p w:rsidR="00292666" w:rsidRPr="00207EE1" w:rsidRDefault="00292666" w:rsidP="00292666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5954" w:type="dxa"/>
          </w:tcPr>
          <w:p w:rsidR="00292666" w:rsidRPr="00207EE1" w:rsidRDefault="00315C90" w:rsidP="00315C90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Enter current password for root (enter for none): root123</w:t>
            </w:r>
          </w:p>
          <w:p w:rsidR="00315C90" w:rsidRPr="00207EE1" w:rsidRDefault="00315C90" w:rsidP="00315C90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</w:p>
          <w:p w:rsidR="00315C90" w:rsidRPr="00207EE1" w:rsidRDefault="00315C90" w:rsidP="00315C90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Change the root password? [Y/n] y</w:t>
            </w:r>
          </w:p>
          <w:p w:rsidR="00315C90" w:rsidRPr="00207EE1" w:rsidRDefault="00315C90" w:rsidP="00315C90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New password:</w:t>
            </w:r>
          </w:p>
          <w:p w:rsidR="00315C90" w:rsidRPr="00207EE1" w:rsidRDefault="00315C90" w:rsidP="00315C90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Re-enter new password:</w:t>
            </w:r>
          </w:p>
          <w:p w:rsidR="00315C90" w:rsidRPr="00207EE1" w:rsidRDefault="00315C90" w:rsidP="00315C90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Password updated successfully!</w:t>
            </w:r>
          </w:p>
          <w:p w:rsidR="00315C90" w:rsidRPr="00207EE1" w:rsidRDefault="00315C90" w:rsidP="00315C90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Reloading privilege tables..</w:t>
            </w:r>
          </w:p>
          <w:p w:rsidR="00315C90" w:rsidRPr="00207EE1" w:rsidRDefault="00315C90" w:rsidP="00315C90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 xml:space="preserve"> ... Success!</w:t>
            </w:r>
          </w:p>
          <w:p w:rsidR="005770CC" w:rsidRPr="00207EE1" w:rsidRDefault="005770CC" w:rsidP="005770CC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Disallow root login remotely? [Y/n] y</w:t>
            </w:r>
          </w:p>
          <w:p w:rsidR="005770CC" w:rsidRPr="00207EE1" w:rsidRDefault="005770CC" w:rsidP="005770CC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 xml:space="preserve"> ... Success!</w:t>
            </w:r>
          </w:p>
          <w:p w:rsidR="005770CC" w:rsidRPr="00207EE1" w:rsidRDefault="005770CC" w:rsidP="005770CC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</w:p>
          <w:p w:rsidR="005770CC" w:rsidRPr="00207EE1" w:rsidRDefault="005770CC" w:rsidP="005770CC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Remove test database and access to it? [Y/n] y</w:t>
            </w:r>
          </w:p>
          <w:p w:rsidR="005770CC" w:rsidRPr="00207EE1" w:rsidRDefault="005770CC" w:rsidP="005770CC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 xml:space="preserve"> - Dropping test database...</w:t>
            </w:r>
          </w:p>
          <w:p w:rsidR="005770CC" w:rsidRPr="00207EE1" w:rsidRDefault="005770CC" w:rsidP="005770CC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 xml:space="preserve"> ... Success!</w:t>
            </w:r>
          </w:p>
          <w:p w:rsidR="005770CC" w:rsidRPr="00207EE1" w:rsidRDefault="005770CC" w:rsidP="005770CC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</w:p>
          <w:p w:rsidR="005770CC" w:rsidRPr="00207EE1" w:rsidRDefault="005770CC" w:rsidP="005770CC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 xml:space="preserve"> - Removing privileges on test database...</w:t>
            </w:r>
          </w:p>
          <w:p w:rsidR="005770CC" w:rsidRPr="00207EE1" w:rsidRDefault="005770CC" w:rsidP="005770CC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 xml:space="preserve"> ... Success!</w:t>
            </w:r>
          </w:p>
          <w:p w:rsidR="005770CC" w:rsidRPr="00207EE1" w:rsidRDefault="005770CC" w:rsidP="005770CC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</w:p>
          <w:p w:rsidR="005770CC" w:rsidRPr="00207EE1" w:rsidRDefault="005770CC" w:rsidP="005770CC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Reloading the privilege tables will ensure that all changes made so far</w:t>
            </w:r>
          </w:p>
          <w:p w:rsidR="005770CC" w:rsidRPr="00207EE1" w:rsidRDefault="005770CC" w:rsidP="005770CC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will take effect immediately.</w:t>
            </w:r>
          </w:p>
          <w:p w:rsidR="005770CC" w:rsidRPr="00207EE1" w:rsidRDefault="005770CC" w:rsidP="005770CC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</w:p>
          <w:p w:rsidR="005770CC" w:rsidRPr="00207EE1" w:rsidRDefault="005770CC" w:rsidP="005770CC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Reload privilege tables now? [Y/n] y</w:t>
            </w:r>
          </w:p>
          <w:p w:rsidR="00315C90" w:rsidRPr="00207EE1" w:rsidRDefault="005770CC" w:rsidP="005770CC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 xml:space="preserve"> ... Success!</w:t>
            </w:r>
          </w:p>
          <w:p w:rsidR="00315C90" w:rsidRPr="00207EE1" w:rsidRDefault="00315C90" w:rsidP="00315C90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</w:p>
        </w:tc>
      </w:tr>
      <w:tr w:rsidR="00637EDE" w:rsidRPr="00207EE1" w:rsidTr="004B41DE">
        <w:tc>
          <w:tcPr>
            <w:tcW w:w="851" w:type="dxa"/>
          </w:tcPr>
          <w:p w:rsidR="00637EDE" w:rsidRPr="00207EE1" w:rsidRDefault="00637EDE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637EDE" w:rsidRPr="00207EE1" w:rsidRDefault="00637EDE" w:rsidP="001166FC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GRANT ALL ON *.* TO 'admin'@'localhost' IDENTIFIED BY 'manager123';</w:t>
            </w:r>
          </w:p>
        </w:tc>
        <w:tc>
          <w:tcPr>
            <w:tcW w:w="5954" w:type="dxa"/>
          </w:tcPr>
          <w:p w:rsidR="00637EDE" w:rsidRPr="00207EE1" w:rsidRDefault="00637EDE" w:rsidP="00315C90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Membuat user prefilages</w:t>
            </w:r>
          </w:p>
        </w:tc>
      </w:tr>
      <w:tr w:rsidR="00241A00" w:rsidRPr="00207EE1" w:rsidTr="004B41DE">
        <w:tc>
          <w:tcPr>
            <w:tcW w:w="851" w:type="dxa"/>
          </w:tcPr>
          <w:p w:rsidR="00241A00" w:rsidRPr="00207EE1" w:rsidRDefault="00241A00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241A00" w:rsidRPr="00207EE1" w:rsidRDefault="00241A00" w:rsidP="00292666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Installasi phpmyadmin</w:t>
            </w:r>
          </w:p>
          <w:p w:rsidR="00241A00" w:rsidRPr="00207EE1" w:rsidRDefault="00241A00" w:rsidP="00292666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apt-get install lynx</w:t>
            </w:r>
          </w:p>
          <w:p w:rsidR="00241A00" w:rsidRPr="00207EE1" w:rsidRDefault="00241A00" w:rsidP="00241A00">
            <w:pPr>
              <w:shd w:val="clear" w:color="auto" w:fill="FDFDF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5954" w:type="dxa"/>
          </w:tcPr>
          <w:p w:rsidR="00241A00" w:rsidRPr="00207EE1" w:rsidRDefault="00241A00" w:rsidP="00241A00">
            <w:pPr>
              <w:shd w:val="clear" w:color="auto" w:fill="FDFDF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Theme="majorHAnsi" w:eastAsia="Times New Roman" w:hAnsiTheme="majorHAnsi" w:cstheme="majorHAnsi"/>
                <w:lang w:val="id-ID" w:eastAsia="id-ID"/>
              </w:rPr>
            </w:pPr>
            <w:r w:rsidRPr="00207EE1">
              <w:rPr>
                <w:rFonts w:asciiTheme="majorHAnsi" w:eastAsia="Times New Roman" w:hAnsiTheme="majorHAnsi" w:cstheme="majorHAnsi"/>
                <w:bCs/>
                <w:bdr w:val="none" w:sz="0" w:space="0" w:color="auto" w:frame="1"/>
                <w:lang w:val="id-ID" w:eastAsia="id-ID"/>
              </w:rPr>
              <w:t>Download lynx</w:t>
            </w:r>
          </w:p>
          <w:p w:rsidR="00241A00" w:rsidRPr="00207EE1" w:rsidRDefault="00241A00" w:rsidP="00315C90">
            <w:pPr>
              <w:spacing w:line="240" w:lineRule="auto"/>
              <w:rPr>
                <w:rFonts w:asciiTheme="majorHAnsi" w:hAnsiTheme="majorHAnsi" w:cstheme="majorHAnsi"/>
                <w:lang w:val="id-ID"/>
              </w:rPr>
            </w:pPr>
          </w:p>
        </w:tc>
      </w:tr>
      <w:tr w:rsidR="0050570F" w:rsidRPr="00207EE1" w:rsidTr="004B41DE">
        <w:tc>
          <w:tcPr>
            <w:tcW w:w="851" w:type="dxa"/>
          </w:tcPr>
          <w:p w:rsidR="0050570F" w:rsidRPr="00207EE1" w:rsidRDefault="0050570F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50570F" w:rsidRPr="00207EE1" w:rsidRDefault="0050570F" w:rsidP="00292666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Pindah ke direktori</w:t>
            </w:r>
          </w:p>
          <w:p w:rsidR="0050570F" w:rsidRPr="00207EE1" w:rsidRDefault="0050570F" w:rsidP="00292666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/var/www/html</w:t>
            </w:r>
          </w:p>
        </w:tc>
        <w:tc>
          <w:tcPr>
            <w:tcW w:w="5954" w:type="dxa"/>
          </w:tcPr>
          <w:p w:rsidR="0050570F" w:rsidRPr="00207EE1" w:rsidRDefault="0050570F" w:rsidP="00241A00">
            <w:pPr>
              <w:shd w:val="clear" w:color="auto" w:fill="FDFDF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Theme="majorHAnsi" w:eastAsia="Times New Roman" w:hAnsiTheme="majorHAnsi" w:cstheme="majorHAnsi"/>
                <w:bCs/>
                <w:bdr w:val="none" w:sz="0" w:space="0" w:color="auto" w:frame="1"/>
                <w:lang w:val="id-ID" w:eastAsia="id-ID"/>
              </w:rPr>
            </w:pPr>
          </w:p>
        </w:tc>
      </w:tr>
      <w:tr w:rsidR="00241A00" w:rsidRPr="00207EE1" w:rsidTr="004B41DE">
        <w:tc>
          <w:tcPr>
            <w:tcW w:w="851" w:type="dxa"/>
          </w:tcPr>
          <w:p w:rsidR="00241A00" w:rsidRPr="00207EE1" w:rsidRDefault="00241A00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241A00" w:rsidRPr="00207EE1" w:rsidRDefault="00241A00" w:rsidP="00241A00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sz w:val="22"/>
                <w:szCs w:val="22"/>
              </w:rPr>
            </w:pPr>
            <w:r w:rsidRPr="00207EE1">
              <w:rPr>
                <w:rFonts w:asciiTheme="majorHAnsi" w:hAnsiTheme="majorHAnsi" w:cstheme="majorHAnsi"/>
                <w:sz w:val="22"/>
                <w:szCs w:val="22"/>
              </w:rPr>
              <w:t xml:space="preserve">lynx </w:t>
            </w:r>
            <w:hyperlink r:id="rId51" w:history="1">
              <w:r w:rsidR="0050570F" w:rsidRPr="00207EE1">
                <w:rPr>
                  <w:rStyle w:val="Hyperlink"/>
                  <w:rFonts w:asciiTheme="majorHAnsi" w:hAnsiTheme="majorHAnsi" w:cstheme="majorHAnsi"/>
                  <w:color w:val="auto"/>
                  <w:sz w:val="22"/>
                  <w:szCs w:val="22"/>
                </w:rPr>
                <w:t>https:</w:t>
              </w:r>
              <w:r w:rsidR="0050570F" w:rsidRPr="00207EE1">
                <w:rPr>
                  <w:rStyle w:val="Hyperlink"/>
                  <w:rFonts w:asciiTheme="majorHAnsi" w:hAnsiTheme="majorHAnsi" w:cstheme="majorHAnsi"/>
                  <w:b/>
                  <w:bCs/>
                  <w:color w:val="auto"/>
                  <w:sz w:val="22"/>
                  <w:szCs w:val="22"/>
                  <w:bdr w:val="none" w:sz="0" w:space="0" w:color="auto" w:frame="1"/>
                </w:rPr>
                <w:t>//</w:t>
              </w:r>
              <w:r w:rsidR="0050570F" w:rsidRPr="00207EE1">
                <w:rPr>
                  <w:rStyle w:val="Hyperlink"/>
                  <w:rFonts w:asciiTheme="majorHAnsi" w:hAnsiTheme="majorHAnsi" w:cstheme="majorHAnsi"/>
                  <w:color w:val="auto"/>
                  <w:sz w:val="22"/>
                  <w:szCs w:val="22"/>
                </w:rPr>
                <w:t>files.phpmyadmin.net</w:t>
              </w:r>
              <w:r w:rsidR="0050570F" w:rsidRPr="00207EE1">
                <w:rPr>
                  <w:rStyle w:val="Hyperlink"/>
                  <w:rFonts w:asciiTheme="majorHAnsi" w:hAnsiTheme="majorHAnsi" w:cstheme="majorHAnsi"/>
                  <w:b/>
                  <w:bCs/>
                  <w:color w:val="auto"/>
                  <w:sz w:val="22"/>
                  <w:szCs w:val="22"/>
                  <w:bdr w:val="none" w:sz="0" w:space="0" w:color="auto" w:frame="1"/>
                </w:rPr>
                <w:t>/</w:t>
              </w:r>
              <w:r w:rsidR="0050570F" w:rsidRPr="00207EE1">
                <w:rPr>
                  <w:rStyle w:val="Hyperlink"/>
                  <w:rFonts w:asciiTheme="majorHAnsi" w:hAnsiTheme="majorHAnsi" w:cstheme="majorHAnsi"/>
                  <w:color w:val="auto"/>
                  <w:sz w:val="22"/>
                  <w:szCs w:val="22"/>
                </w:rPr>
                <w:t>phpMyAdmin</w:t>
              </w:r>
              <w:r w:rsidR="0050570F" w:rsidRPr="00207EE1">
                <w:rPr>
                  <w:rStyle w:val="Hyperlink"/>
                  <w:rFonts w:asciiTheme="majorHAnsi" w:hAnsiTheme="majorHAnsi" w:cstheme="majorHAnsi"/>
                  <w:b/>
                  <w:bCs/>
                  <w:color w:val="auto"/>
                  <w:sz w:val="22"/>
                  <w:szCs w:val="22"/>
                  <w:bdr w:val="none" w:sz="0" w:space="0" w:color="auto" w:frame="1"/>
                </w:rPr>
                <w:t>/</w:t>
              </w:r>
              <w:r w:rsidR="0050570F" w:rsidRPr="00207EE1">
                <w:rPr>
                  <w:rStyle w:val="Hyperlink"/>
                  <w:rFonts w:asciiTheme="majorHAnsi" w:hAnsiTheme="majorHAnsi" w:cstheme="majorHAnsi"/>
                  <w:color w:val="auto"/>
                  <w:sz w:val="22"/>
                  <w:szCs w:val="22"/>
                </w:rPr>
                <w:t>5.0.2</w:t>
              </w:r>
              <w:r w:rsidR="0050570F" w:rsidRPr="00207EE1">
                <w:rPr>
                  <w:rStyle w:val="Hyperlink"/>
                  <w:rFonts w:asciiTheme="majorHAnsi" w:hAnsiTheme="majorHAnsi" w:cstheme="majorHAnsi"/>
                  <w:b/>
                  <w:bCs/>
                  <w:color w:val="auto"/>
                  <w:sz w:val="22"/>
                  <w:szCs w:val="22"/>
                  <w:bdr w:val="none" w:sz="0" w:space="0" w:color="auto" w:frame="1"/>
                </w:rPr>
                <w:t>/</w:t>
              </w:r>
              <w:r w:rsidR="0050570F" w:rsidRPr="00207EE1">
                <w:rPr>
                  <w:rStyle w:val="Hyperlink"/>
                  <w:rFonts w:asciiTheme="majorHAnsi" w:hAnsiTheme="majorHAnsi" w:cstheme="majorHAnsi"/>
                  <w:color w:val="auto"/>
                  <w:sz w:val="22"/>
                  <w:szCs w:val="22"/>
                </w:rPr>
                <w:t>phpMyAdmin-5.0.2-all-languages.zip</w:t>
              </w:r>
            </w:hyperlink>
          </w:p>
          <w:p w:rsidR="00241A00" w:rsidRPr="00207EE1" w:rsidRDefault="00241A00" w:rsidP="00292666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5954" w:type="dxa"/>
          </w:tcPr>
          <w:p w:rsidR="00241A00" w:rsidRPr="00207EE1" w:rsidRDefault="00241A00" w:rsidP="00241A00">
            <w:pPr>
              <w:shd w:val="clear" w:color="auto" w:fill="FDFDF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Theme="majorHAnsi" w:eastAsia="Times New Roman" w:hAnsiTheme="majorHAnsi" w:cstheme="majorHAnsi"/>
                <w:bCs/>
                <w:bdr w:val="none" w:sz="0" w:space="0" w:color="auto" w:frame="1"/>
                <w:lang w:val="id-ID" w:eastAsia="id-ID"/>
              </w:rPr>
            </w:pPr>
            <w:r w:rsidRPr="00207EE1">
              <w:rPr>
                <w:rFonts w:asciiTheme="majorHAnsi" w:eastAsia="Times New Roman" w:hAnsiTheme="majorHAnsi" w:cstheme="majorHAnsi"/>
                <w:bCs/>
                <w:bdr w:val="none" w:sz="0" w:space="0" w:color="auto" w:frame="1"/>
                <w:lang w:val="id-ID" w:eastAsia="id-ID"/>
              </w:rPr>
              <w:t>Download phpmyadmin.zip</w:t>
            </w:r>
          </w:p>
        </w:tc>
      </w:tr>
      <w:tr w:rsidR="0050570F" w:rsidRPr="00207EE1" w:rsidTr="004B41DE">
        <w:tc>
          <w:tcPr>
            <w:tcW w:w="851" w:type="dxa"/>
          </w:tcPr>
          <w:p w:rsidR="0050570F" w:rsidRPr="00207EE1" w:rsidRDefault="0050570F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50570F" w:rsidRPr="00207EE1" w:rsidRDefault="0050570F" w:rsidP="00241A00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sz w:val="22"/>
                <w:szCs w:val="22"/>
              </w:rPr>
            </w:pPr>
            <w:r w:rsidRPr="00207EE1">
              <w:rPr>
                <w:rFonts w:asciiTheme="majorHAnsi" w:hAnsiTheme="majorHAnsi" w:cstheme="majorHAnsi"/>
                <w:sz w:val="22"/>
                <w:szCs w:val="22"/>
              </w:rPr>
              <w:t>apt-get install unzip</w:t>
            </w:r>
          </w:p>
          <w:p w:rsidR="00E0011A" w:rsidRPr="00207EE1" w:rsidRDefault="00E0011A" w:rsidP="00E0011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sz w:val="22"/>
                <w:szCs w:val="22"/>
              </w:rPr>
            </w:pPr>
            <w:r w:rsidRPr="00207EE1">
              <w:rPr>
                <w:rStyle w:val="kw2"/>
                <w:rFonts w:asciiTheme="majorHAnsi" w:hAnsiTheme="majorHAnsi" w:cstheme="majorHAnsi"/>
                <w:b/>
                <w:bCs/>
                <w:sz w:val="22"/>
                <w:szCs w:val="22"/>
                <w:bdr w:val="none" w:sz="0" w:space="0" w:color="auto" w:frame="1"/>
              </w:rPr>
              <w:t>unzip</w:t>
            </w:r>
            <w:r w:rsidRPr="00207EE1">
              <w:rPr>
                <w:rFonts w:asciiTheme="majorHAnsi" w:hAnsiTheme="majorHAnsi" w:cstheme="majorHAnsi"/>
                <w:sz w:val="22"/>
                <w:szCs w:val="22"/>
              </w:rPr>
              <w:t xml:space="preserve"> phpMyAdmin-5.0.2-all-languages.zip</w:t>
            </w:r>
          </w:p>
          <w:p w:rsidR="00E0011A" w:rsidRPr="00207EE1" w:rsidRDefault="00E0011A" w:rsidP="00241A00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sz w:val="22"/>
                <w:szCs w:val="22"/>
              </w:rPr>
            </w:pPr>
          </w:p>
        </w:tc>
        <w:tc>
          <w:tcPr>
            <w:tcW w:w="5954" w:type="dxa"/>
          </w:tcPr>
          <w:p w:rsidR="0050570F" w:rsidRPr="00207EE1" w:rsidRDefault="0050570F" w:rsidP="00241A00">
            <w:pPr>
              <w:shd w:val="clear" w:color="auto" w:fill="FDFDF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Theme="majorHAnsi" w:eastAsia="Times New Roman" w:hAnsiTheme="majorHAnsi" w:cstheme="majorHAnsi"/>
                <w:bCs/>
                <w:bdr w:val="none" w:sz="0" w:space="0" w:color="auto" w:frame="1"/>
                <w:lang w:val="id-ID" w:eastAsia="id-ID"/>
              </w:rPr>
            </w:pPr>
            <w:r w:rsidRPr="00207EE1">
              <w:rPr>
                <w:rFonts w:asciiTheme="majorHAnsi" w:hAnsiTheme="majorHAnsi" w:cstheme="majorHAnsi"/>
              </w:rPr>
              <w:t>Download unzip</w:t>
            </w:r>
            <w:r w:rsidR="00E0011A" w:rsidRPr="00207EE1">
              <w:rPr>
                <w:rFonts w:asciiTheme="majorHAnsi" w:hAnsiTheme="majorHAnsi" w:cstheme="majorHAnsi"/>
                <w:lang w:val="id-ID"/>
              </w:rPr>
              <w:t xml:space="preserve"> dan buka file phpmyadmin.zip</w:t>
            </w:r>
          </w:p>
        </w:tc>
      </w:tr>
      <w:tr w:rsidR="00E0011A" w:rsidRPr="00207EE1" w:rsidTr="004B41DE">
        <w:tc>
          <w:tcPr>
            <w:tcW w:w="851" w:type="dxa"/>
          </w:tcPr>
          <w:p w:rsidR="00E0011A" w:rsidRPr="00207EE1" w:rsidRDefault="00E0011A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E0011A" w:rsidRPr="00207EE1" w:rsidRDefault="00E0011A" w:rsidP="00241A00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sz w:val="22"/>
                <w:szCs w:val="22"/>
              </w:rPr>
            </w:pPr>
            <w:r w:rsidRPr="00207EE1">
              <w:rPr>
                <w:rFonts w:asciiTheme="majorHAnsi" w:hAnsiTheme="majorHAnsi" w:cstheme="majorHAnsi"/>
                <w:sz w:val="22"/>
                <w:szCs w:val="22"/>
              </w:rPr>
              <w:t xml:space="preserve">Gantinama </w:t>
            </w:r>
          </w:p>
          <w:p w:rsidR="00E0011A" w:rsidRPr="00207EE1" w:rsidRDefault="00E0011A" w:rsidP="00E0011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sz w:val="22"/>
                <w:szCs w:val="22"/>
              </w:rPr>
            </w:pPr>
            <w:r w:rsidRPr="00207EE1">
              <w:rPr>
                <w:rStyle w:val="kw2"/>
                <w:rFonts w:asciiTheme="majorHAnsi" w:hAnsiTheme="majorHAnsi" w:cstheme="majorHAnsi"/>
                <w:b/>
                <w:bCs/>
                <w:sz w:val="22"/>
                <w:szCs w:val="22"/>
                <w:bdr w:val="none" w:sz="0" w:space="0" w:color="auto" w:frame="1"/>
              </w:rPr>
              <w:lastRenderedPageBreak/>
              <w:t>mv</w:t>
            </w:r>
            <w:r w:rsidRPr="00207EE1">
              <w:rPr>
                <w:rFonts w:asciiTheme="majorHAnsi" w:hAnsiTheme="majorHAnsi" w:cstheme="majorHAnsi"/>
                <w:sz w:val="22"/>
                <w:szCs w:val="22"/>
              </w:rPr>
              <w:t xml:space="preserve"> phpMyAdmin-5.0.2-all-languages phpmyadmin</w:t>
            </w:r>
          </w:p>
          <w:p w:rsidR="00E0011A" w:rsidRPr="00207EE1" w:rsidRDefault="00E0011A" w:rsidP="00241A00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sz w:val="22"/>
                <w:szCs w:val="22"/>
              </w:rPr>
            </w:pPr>
          </w:p>
        </w:tc>
        <w:tc>
          <w:tcPr>
            <w:tcW w:w="5954" w:type="dxa"/>
          </w:tcPr>
          <w:p w:rsidR="00E0011A" w:rsidRPr="00207EE1" w:rsidRDefault="00E0011A" w:rsidP="00E0011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sz w:val="22"/>
                <w:szCs w:val="22"/>
              </w:rPr>
            </w:pPr>
            <w:r w:rsidRPr="00207EE1">
              <w:rPr>
                <w:rStyle w:val="kw2"/>
                <w:rFonts w:asciiTheme="majorHAnsi" w:hAnsiTheme="majorHAnsi" w:cstheme="majorHAnsi"/>
                <w:b/>
                <w:bCs/>
                <w:sz w:val="22"/>
                <w:szCs w:val="22"/>
                <w:bdr w:val="none" w:sz="0" w:space="0" w:color="auto" w:frame="1"/>
              </w:rPr>
              <w:lastRenderedPageBreak/>
              <w:t xml:space="preserve">Gantinama </w:t>
            </w:r>
            <w:r w:rsidRPr="00207EE1">
              <w:rPr>
                <w:rFonts w:asciiTheme="majorHAnsi" w:hAnsiTheme="majorHAnsi" w:cstheme="majorHAnsi"/>
                <w:sz w:val="22"/>
                <w:szCs w:val="22"/>
              </w:rPr>
              <w:t xml:space="preserve">phpMyAdmin-5.0.2-all-languages </w:t>
            </w:r>
            <w:r w:rsidRPr="00207EE1">
              <w:rPr>
                <w:rFonts w:asciiTheme="majorHAnsi" w:hAnsiTheme="majorHAnsi" w:cstheme="majorHAnsi"/>
                <w:b/>
                <w:sz w:val="22"/>
                <w:szCs w:val="22"/>
              </w:rPr>
              <w:t>menjadi</w:t>
            </w:r>
            <w:r w:rsidRPr="00207EE1">
              <w:rPr>
                <w:rFonts w:asciiTheme="majorHAnsi" w:hAnsiTheme="majorHAnsi" w:cstheme="majorHAnsi"/>
                <w:sz w:val="22"/>
                <w:szCs w:val="22"/>
              </w:rPr>
              <w:t xml:space="preserve"> phpmyadmin</w:t>
            </w:r>
          </w:p>
          <w:p w:rsidR="00E0011A" w:rsidRPr="00207EE1" w:rsidRDefault="00E0011A" w:rsidP="00241A00">
            <w:pPr>
              <w:shd w:val="clear" w:color="auto" w:fill="FDFDF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Theme="majorHAnsi" w:hAnsiTheme="majorHAnsi" w:cstheme="majorHAnsi"/>
              </w:rPr>
            </w:pPr>
          </w:p>
        </w:tc>
      </w:tr>
      <w:tr w:rsidR="00E0011A" w:rsidRPr="00207EE1" w:rsidTr="004B41DE">
        <w:tc>
          <w:tcPr>
            <w:tcW w:w="851" w:type="dxa"/>
          </w:tcPr>
          <w:p w:rsidR="00E0011A" w:rsidRPr="00207EE1" w:rsidRDefault="00E0011A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E0011A" w:rsidRPr="00207EE1" w:rsidRDefault="00E0011A" w:rsidP="00E0011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sz w:val="22"/>
                <w:szCs w:val="22"/>
              </w:rPr>
            </w:pPr>
            <w:r w:rsidRPr="00207EE1">
              <w:rPr>
                <w:rStyle w:val="kw2"/>
                <w:rFonts w:asciiTheme="majorHAnsi" w:hAnsiTheme="majorHAnsi" w:cstheme="majorHAnsi"/>
                <w:b/>
                <w:bCs/>
                <w:sz w:val="22"/>
                <w:szCs w:val="22"/>
                <w:bdr w:val="none" w:sz="0" w:space="0" w:color="auto" w:frame="1"/>
              </w:rPr>
              <w:t>cp</w:t>
            </w:r>
            <w:r w:rsidRPr="00207EE1">
              <w:rPr>
                <w:rFonts w:asciiTheme="majorHAnsi" w:hAnsiTheme="majorHAnsi" w:cstheme="majorHAnsi"/>
                <w:sz w:val="22"/>
                <w:szCs w:val="22"/>
              </w:rPr>
              <w:t xml:space="preserve"> config.sample.inc.php config.inc.php</w:t>
            </w:r>
          </w:p>
          <w:p w:rsidR="00E0011A" w:rsidRPr="00207EE1" w:rsidRDefault="00E0011A" w:rsidP="00241A00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sz w:val="22"/>
                <w:szCs w:val="22"/>
              </w:rPr>
            </w:pPr>
          </w:p>
        </w:tc>
        <w:tc>
          <w:tcPr>
            <w:tcW w:w="5954" w:type="dxa"/>
          </w:tcPr>
          <w:p w:rsidR="00E0011A" w:rsidRPr="00207EE1" w:rsidRDefault="00E0011A" w:rsidP="00E0011A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Fonts w:asciiTheme="majorHAnsi" w:hAnsiTheme="majorHAnsi" w:cstheme="majorHAnsi"/>
                <w:sz w:val="22"/>
                <w:szCs w:val="22"/>
                <w:shd w:val="clear" w:color="auto" w:fill="FFFFFF"/>
              </w:rPr>
              <w:t>copy file konfigurasi dari </w:t>
            </w:r>
            <w:r w:rsidRPr="00207EE1">
              <w:rPr>
                <w:rStyle w:val="HTMLCode"/>
                <w:rFonts w:asciiTheme="majorHAnsi" w:hAnsiTheme="majorHAnsi" w:cstheme="majorHAnsi"/>
                <w:sz w:val="22"/>
                <w:szCs w:val="22"/>
                <w:shd w:val="clear" w:color="auto" w:fill="F5F5F5"/>
              </w:rPr>
              <w:t>/var/www/phpmyadmin/config.sample.inc.php</w:t>
            </w:r>
          </w:p>
        </w:tc>
      </w:tr>
      <w:tr w:rsidR="00E0011A" w:rsidRPr="00207EE1" w:rsidTr="004B41DE">
        <w:tc>
          <w:tcPr>
            <w:tcW w:w="851" w:type="dxa"/>
          </w:tcPr>
          <w:p w:rsidR="00E0011A" w:rsidRPr="00207EE1" w:rsidRDefault="00E0011A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E0011A" w:rsidRPr="00207EE1" w:rsidRDefault="00E0011A" w:rsidP="00E0011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sz w:val="22"/>
                <w:szCs w:val="22"/>
              </w:rPr>
            </w:pPr>
            <w:r w:rsidRPr="00207EE1">
              <w:rPr>
                <w:rStyle w:val="co4"/>
                <w:rFonts w:asciiTheme="majorHAnsi" w:hAnsiTheme="majorHAnsi" w:cstheme="majorHAnsi"/>
                <w:sz w:val="22"/>
                <w:szCs w:val="22"/>
                <w:bdr w:val="none" w:sz="0" w:space="0" w:color="auto" w:frame="1"/>
              </w:rPr>
              <w:t>$</w:t>
            </w:r>
            <w:r w:rsidRPr="00207EE1">
              <w:rPr>
                <w:rFonts w:asciiTheme="majorHAnsi" w:hAnsiTheme="majorHAnsi" w:cstheme="majorHAnsi"/>
                <w:sz w:val="22"/>
                <w:szCs w:val="22"/>
              </w:rPr>
              <w:t>cfg</w:t>
            </w:r>
            <w:r w:rsidRPr="00207EE1">
              <w:rPr>
                <w:rStyle w:val="br0"/>
                <w:rFonts w:asciiTheme="majorHAnsi" w:eastAsiaTheme="minorEastAsia" w:hAnsiTheme="majorHAnsi" w:cstheme="majorHAnsi"/>
                <w:b/>
                <w:bCs/>
                <w:sz w:val="22"/>
                <w:szCs w:val="22"/>
                <w:bdr w:val="none" w:sz="0" w:space="0" w:color="auto" w:frame="1"/>
              </w:rPr>
              <w:t>[</w:t>
            </w:r>
            <w:r w:rsidRPr="00207EE1">
              <w:rPr>
                <w:rStyle w:val="sth"/>
                <w:rFonts w:asciiTheme="majorHAnsi" w:eastAsiaTheme="majorEastAsia" w:hAnsiTheme="majorHAnsi" w:cstheme="majorHAnsi"/>
                <w:sz w:val="22"/>
                <w:szCs w:val="22"/>
                <w:bdr w:val="none" w:sz="0" w:space="0" w:color="auto" w:frame="1"/>
              </w:rPr>
              <w:t>'blowfish_secret'</w:t>
            </w:r>
            <w:r w:rsidRPr="00207EE1">
              <w:rPr>
                <w:rStyle w:val="br0"/>
                <w:rFonts w:asciiTheme="majorHAnsi" w:eastAsiaTheme="minorEastAsia" w:hAnsiTheme="majorHAnsi" w:cstheme="majorHAnsi"/>
                <w:b/>
                <w:bCs/>
                <w:sz w:val="22"/>
                <w:szCs w:val="22"/>
                <w:bdr w:val="none" w:sz="0" w:space="0" w:color="auto" w:frame="1"/>
              </w:rPr>
              <w:t>]</w:t>
            </w:r>
            <w:r w:rsidRPr="00207EE1">
              <w:rPr>
                <w:rFonts w:asciiTheme="majorHAnsi" w:hAnsiTheme="majorHAnsi" w:cstheme="majorHAnsi"/>
                <w:sz w:val="22"/>
                <w:szCs w:val="22"/>
              </w:rPr>
              <w:t xml:space="preserve"> = </w:t>
            </w:r>
            <w:r w:rsidRPr="00207EE1">
              <w:rPr>
                <w:rStyle w:val="sth"/>
                <w:rFonts w:asciiTheme="majorHAnsi" w:eastAsiaTheme="majorEastAsia" w:hAnsiTheme="majorHAnsi" w:cstheme="majorHAnsi"/>
                <w:sz w:val="22"/>
                <w:szCs w:val="22"/>
                <w:bdr w:val="none" w:sz="0" w:space="0" w:color="auto" w:frame="1"/>
              </w:rPr>
              <w:t>'nJhKxWTVhmCjW3Psb4Tg9qJH3thshK12'</w:t>
            </w:r>
            <w:r w:rsidRPr="00207EE1">
              <w:rPr>
                <w:rFonts w:asciiTheme="majorHAnsi" w:hAnsiTheme="majorHAnsi" w:cstheme="majorHAnsi"/>
                <w:sz w:val="22"/>
                <w:szCs w:val="22"/>
              </w:rPr>
              <w:t>;</w:t>
            </w:r>
          </w:p>
          <w:p w:rsidR="00E0011A" w:rsidRPr="00207EE1" w:rsidRDefault="00E0011A" w:rsidP="00E0011A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/>
                <w:bCs/>
                <w:sz w:val="22"/>
                <w:szCs w:val="22"/>
                <w:bdr w:val="none" w:sz="0" w:space="0" w:color="auto" w:frame="1"/>
              </w:rPr>
            </w:pPr>
          </w:p>
        </w:tc>
        <w:tc>
          <w:tcPr>
            <w:tcW w:w="5954" w:type="dxa"/>
          </w:tcPr>
          <w:p w:rsidR="00E0011A" w:rsidRPr="00207EE1" w:rsidRDefault="00E0011A" w:rsidP="00E0011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sz w:val="22"/>
                <w:szCs w:val="22"/>
                <w:shd w:val="clear" w:color="auto" w:fill="FFFFFF"/>
              </w:rPr>
            </w:pPr>
            <w:r w:rsidRPr="00207EE1">
              <w:rPr>
                <w:rFonts w:asciiTheme="majorHAnsi" w:hAnsiTheme="majorHAnsi" w:cstheme="majorHAnsi"/>
                <w:sz w:val="22"/>
                <w:szCs w:val="22"/>
                <w:shd w:val="clear" w:color="auto" w:fill="FFFFFF"/>
              </w:rPr>
              <w:t>edit file </w:t>
            </w:r>
            <w:r w:rsidRPr="00207EE1">
              <w:rPr>
                <w:rStyle w:val="HTMLCode"/>
                <w:rFonts w:asciiTheme="majorHAnsi" w:hAnsiTheme="majorHAnsi" w:cstheme="majorHAnsi"/>
                <w:sz w:val="22"/>
                <w:szCs w:val="22"/>
                <w:shd w:val="clear" w:color="auto" w:fill="F5F5F5"/>
              </w:rPr>
              <w:t>config.inc.php</w:t>
            </w:r>
            <w:r w:rsidRPr="00207EE1">
              <w:rPr>
                <w:rFonts w:asciiTheme="majorHAnsi" w:hAnsiTheme="majorHAnsi" w:cstheme="majorHAnsi"/>
                <w:sz w:val="22"/>
                <w:szCs w:val="22"/>
                <w:shd w:val="clear" w:color="auto" w:fill="FFFFFF"/>
              </w:rPr>
              <w:t>, update bagian </w:t>
            </w:r>
            <w:r w:rsidRPr="00207EE1">
              <w:rPr>
                <w:rStyle w:val="HTMLCode"/>
                <w:rFonts w:asciiTheme="majorHAnsi" w:hAnsiTheme="majorHAnsi" w:cstheme="majorHAnsi"/>
                <w:sz w:val="22"/>
                <w:szCs w:val="22"/>
                <w:shd w:val="clear" w:color="auto" w:fill="F5F5F5"/>
              </w:rPr>
              <w:t>blowfish_secret</w:t>
            </w:r>
            <w:r w:rsidRPr="00207EE1">
              <w:rPr>
                <w:rFonts w:asciiTheme="majorHAnsi" w:hAnsiTheme="majorHAnsi" w:cstheme="majorHAnsi"/>
                <w:sz w:val="22"/>
                <w:szCs w:val="22"/>
                <w:shd w:val="clear" w:color="auto" w:fill="FFFFFF"/>
              </w:rPr>
              <w:t> </w:t>
            </w:r>
          </w:p>
        </w:tc>
      </w:tr>
      <w:tr w:rsidR="00E0011A" w:rsidRPr="00207EE1" w:rsidTr="00E0011A">
        <w:trPr>
          <w:trHeight w:val="70"/>
        </w:trPr>
        <w:tc>
          <w:tcPr>
            <w:tcW w:w="851" w:type="dxa"/>
          </w:tcPr>
          <w:p w:rsidR="00E0011A" w:rsidRPr="00207EE1" w:rsidRDefault="00E0011A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E0011A" w:rsidRPr="00207EE1" w:rsidRDefault="00E0011A" w:rsidP="00E0011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sz w:val="22"/>
                <w:szCs w:val="22"/>
              </w:rPr>
            </w:pPr>
            <w:r w:rsidRPr="00207EE1">
              <w:rPr>
                <w:rStyle w:val="kw2"/>
                <w:rFonts w:asciiTheme="majorHAnsi" w:hAnsiTheme="majorHAnsi" w:cstheme="majorHAnsi"/>
                <w:b/>
                <w:bCs/>
                <w:sz w:val="22"/>
                <w:szCs w:val="22"/>
                <w:bdr w:val="none" w:sz="0" w:space="0" w:color="auto" w:frame="1"/>
              </w:rPr>
              <w:t>mkdir</w:t>
            </w:r>
            <w:r w:rsidRPr="00207EE1">
              <w:rPr>
                <w:rFonts w:asciiTheme="majorHAnsi" w:hAnsiTheme="majorHAnsi" w:cstheme="majorHAnsi"/>
                <w:sz w:val="22"/>
                <w:szCs w:val="22"/>
              </w:rPr>
              <w:t xml:space="preserve"> </w:t>
            </w:r>
            <w:r w:rsidRPr="00207EE1">
              <w:rPr>
                <w:rStyle w:val="sy0"/>
                <w:rFonts w:asciiTheme="majorHAnsi" w:eastAsiaTheme="minorEastAsia" w:hAnsiTheme="majorHAnsi" w:cstheme="majorHAnsi"/>
                <w:b/>
                <w:bCs/>
                <w:sz w:val="22"/>
                <w:szCs w:val="22"/>
                <w:bdr w:val="none" w:sz="0" w:space="0" w:color="auto" w:frame="1"/>
              </w:rPr>
              <w:t>/</w:t>
            </w:r>
            <w:r w:rsidRPr="00207EE1">
              <w:rPr>
                <w:rFonts w:asciiTheme="majorHAnsi" w:hAnsiTheme="majorHAnsi" w:cstheme="majorHAnsi"/>
                <w:sz w:val="22"/>
                <w:szCs w:val="22"/>
              </w:rPr>
              <w:t>var</w:t>
            </w:r>
            <w:r w:rsidRPr="00207EE1">
              <w:rPr>
                <w:rStyle w:val="sy0"/>
                <w:rFonts w:asciiTheme="majorHAnsi" w:eastAsiaTheme="minorEastAsia" w:hAnsiTheme="majorHAnsi" w:cstheme="majorHAnsi"/>
                <w:b/>
                <w:bCs/>
                <w:sz w:val="22"/>
                <w:szCs w:val="22"/>
                <w:bdr w:val="none" w:sz="0" w:space="0" w:color="auto" w:frame="1"/>
              </w:rPr>
              <w:t>/</w:t>
            </w:r>
            <w:r w:rsidRPr="00207EE1">
              <w:rPr>
                <w:rFonts w:asciiTheme="majorHAnsi" w:hAnsiTheme="majorHAnsi" w:cstheme="majorHAnsi"/>
                <w:sz w:val="22"/>
                <w:szCs w:val="22"/>
              </w:rPr>
              <w:t>www</w:t>
            </w:r>
            <w:r w:rsidRPr="00207EE1">
              <w:rPr>
                <w:rStyle w:val="sy0"/>
                <w:rFonts w:asciiTheme="majorHAnsi" w:eastAsiaTheme="minorEastAsia" w:hAnsiTheme="majorHAnsi" w:cstheme="majorHAnsi"/>
                <w:b/>
                <w:bCs/>
                <w:sz w:val="22"/>
                <w:szCs w:val="22"/>
                <w:bdr w:val="none" w:sz="0" w:space="0" w:color="auto" w:frame="1"/>
              </w:rPr>
              <w:t>/</w:t>
            </w:r>
            <w:r w:rsidRPr="00207EE1">
              <w:rPr>
                <w:rFonts w:asciiTheme="majorHAnsi" w:hAnsiTheme="majorHAnsi" w:cstheme="majorHAnsi"/>
                <w:sz w:val="22"/>
                <w:szCs w:val="22"/>
              </w:rPr>
              <w:t>html</w:t>
            </w:r>
            <w:r w:rsidRPr="00207EE1">
              <w:rPr>
                <w:rStyle w:val="sy0"/>
                <w:rFonts w:asciiTheme="majorHAnsi" w:eastAsiaTheme="minorEastAsia" w:hAnsiTheme="majorHAnsi" w:cstheme="majorHAnsi"/>
                <w:b/>
                <w:bCs/>
                <w:sz w:val="22"/>
                <w:szCs w:val="22"/>
                <w:bdr w:val="none" w:sz="0" w:space="0" w:color="auto" w:frame="1"/>
              </w:rPr>
              <w:t>/</w:t>
            </w:r>
            <w:r w:rsidRPr="00207EE1">
              <w:rPr>
                <w:rFonts w:asciiTheme="majorHAnsi" w:hAnsiTheme="majorHAnsi" w:cstheme="majorHAnsi"/>
                <w:sz w:val="22"/>
                <w:szCs w:val="22"/>
              </w:rPr>
              <w:t>phpmyadmin</w:t>
            </w:r>
            <w:r w:rsidRPr="00207EE1">
              <w:rPr>
                <w:rStyle w:val="sy0"/>
                <w:rFonts w:asciiTheme="majorHAnsi" w:eastAsiaTheme="minorEastAsia" w:hAnsiTheme="majorHAnsi" w:cstheme="majorHAnsi"/>
                <w:b/>
                <w:bCs/>
                <w:sz w:val="22"/>
                <w:szCs w:val="22"/>
                <w:bdr w:val="none" w:sz="0" w:space="0" w:color="auto" w:frame="1"/>
              </w:rPr>
              <w:t>/</w:t>
            </w:r>
            <w:r w:rsidRPr="00207EE1">
              <w:rPr>
                <w:rFonts w:asciiTheme="majorHAnsi" w:hAnsiTheme="majorHAnsi" w:cstheme="majorHAnsi"/>
                <w:sz w:val="22"/>
                <w:szCs w:val="22"/>
              </w:rPr>
              <w:t>tmp</w:t>
            </w:r>
          </w:p>
          <w:p w:rsidR="00E0011A" w:rsidRPr="00207EE1" w:rsidRDefault="00E0011A" w:rsidP="00E0011A">
            <w:pPr>
              <w:pStyle w:val="HTMLPreformatted"/>
              <w:shd w:val="clear" w:color="auto" w:fill="FDFDFD"/>
              <w:rPr>
                <w:rStyle w:val="co4"/>
                <w:rFonts w:asciiTheme="majorHAnsi" w:hAnsiTheme="majorHAnsi" w:cstheme="majorHAnsi"/>
                <w:sz w:val="22"/>
                <w:szCs w:val="22"/>
                <w:bdr w:val="none" w:sz="0" w:space="0" w:color="auto" w:frame="1"/>
              </w:rPr>
            </w:pPr>
          </w:p>
        </w:tc>
        <w:tc>
          <w:tcPr>
            <w:tcW w:w="5954" w:type="dxa"/>
          </w:tcPr>
          <w:p w:rsidR="00E0011A" w:rsidRPr="00207EE1" w:rsidRDefault="00E0011A" w:rsidP="00E0011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sz w:val="22"/>
                <w:szCs w:val="22"/>
                <w:shd w:val="clear" w:color="auto" w:fill="FFFFFF"/>
              </w:rPr>
            </w:pPr>
            <w:r w:rsidRPr="00207EE1">
              <w:rPr>
                <w:rFonts w:asciiTheme="majorHAnsi" w:hAnsiTheme="majorHAnsi" w:cstheme="majorHAnsi"/>
                <w:sz w:val="22"/>
                <w:szCs w:val="22"/>
                <w:shd w:val="clear" w:color="auto" w:fill="FFFFFF"/>
              </w:rPr>
              <w:t>Buat temporary file untuk phpMyAdmin</w:t>
            </w:r>
          </w:p>
        </w:tc>
      </w:tr>
      <w:tr w:rsidR="008D0DEC" w:rsidRPr="00207EE1" w:rsidTr="00E0011A">
        <w:trPr>
          <w:trHeight w:val="70"/>
        </w:trPr>
        <w:tc>
          <w:tcPr>
            <w:tcW w:w="851" w:type="dxa"/>
          </w:tcPr>
          <w:p w:rsidR="008D0DEC" w:rsidRPr="00207EE1" w:rsidRDefault="008D0DEC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8D0DEC" w:rsidRPr="00207EE1" w:rsidRDefault="008D0DEC" w:rsidP="00E0011A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Gunakan browser untuk membuat database baru dengan nama latihan</w:t>
            </w:r>
          </w:p>
        </w:tc>
        <w:tc>
          <w:tcPr>
            <w:tcW w:w="5954" w:type="dxa"/>
          </w:tcPr>
          <w:p w:rsidR="008D0DEC" w:rsidRPr="00207EE1" w:rsidRDefault="008D0DEC" w:rsidP="00E0011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sz w:val="22"/>
                <w:szCs w:val="22"/>
                <w:shd w:val="clear" w:color="auto" w:fill="FFFFFF"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drawing>
                <wp:inline distT="0" distB="0" distL="0" distR="0" wp14:anchorId="55849E44" wp14:editId="1E3447F5">
                  <wp:extent cx="3643630" cy="2048510"/>
                  <wp:effectExtent l="0" t="0" r="0" b="889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43630" cy="20485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5AEA" w:rsidRPr="00207EE1" w:rsidTr="008B79FC">
        <w:trPr>
          <w:trHeight w:val="70"/>
        </w:trPr>
        <w:tc>
          <w:tcPr>
            <w:tcW w:w="9640" w:type="dxa"/>
            <w:gridSpan w:val="3"/>
          </w:tcPr>
          <w:p w:rsidR="00E25AEA" w:rsidRPr="00207EE1" w:rsidRDefault="00E25AEA" w:rsidP="00E0011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Membuat private key pada server mirror</w:t>
            </w:r>
          </w:p>
        </w:tc>
      </w:tr>
      <w:tr w:rsidR="00E25AEA" w:rsidRPr="00207EE1" w:rsidTr="00E0011A">
        <w:trPr>
          <w:trHeight w:val="70"/>
        </w:trPr>
        <w:tc>
          <w:tcPr>
            <w:tcW w:w="851" w:type="dxa"/>
          </w:tcPr>
          <w:p w:rsidR="00E25AEA" w:rsidRPr="00207EE1" w:rsidRDefault="00E25AEA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E25AEA" w:rsidRPr="00207EE1" w:rsidRDefault="00E25AEA" w:rsidP="00E0011A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ssh-keygen -t rsa -b 2048</w:t>
            </w:r>
          </w:p>
        </w:tc>
        <w:tc>
          <w:tcPr>
            <w:tcW w:w="5954" w:type="dxa"/>
          </w:tcPr>
          <w:p w:rsidR="00E25AEA" w:rsidRPr="00207EE1" w:rsidRDefault="00E25AEA" w:rsidP="00E0011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Generate private key</w:t>
            </w:r>
          </w:p>
          <w:p w:rsidR="00E25AEA" w:rsidRPr="00207EE1" w:rsidRDefault="00E25AEA" w:rsidP="00E25AE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root@MirrorServer:~# ssh-keygen -t rsa -b 2048</w:t>
            </w:r>
          </w:p>
          <w:p w:rsidR="00E25AEA" w:rsidRPr="00207EE1" w:rsidRDefault="00E25AEA" w:rsidP="00E25AE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Generating public/private rsa key pair.</w:t>
            </w:r>
          </w:p>
          <w:p w:rsidR="00E25AEA" w:rsidRPr="00207EE1" w:rsidRDefault="00E25AEA" w:rsidP="00E25AE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 xml:space="preserve">Enter file in which to save the key (/root/.ssh/id_rsa): </w:t>
            </w:r>
            <w:r w:rsidRPr="00207EE1">
              <w:rPr>
                <w:rFonts w:asciiTheme="majorHAnsi" w:hAnsiTheme="majorHAnsi" w:cstheme="majorHAnsi"/>
                <w:b/>
                <w:noProof/>
              </w:rPr>
              <w:t>enter</w:t>
            </w:r>
          </w:p>
          <w:p w:rsidR="00E25AEA" w:rsidRPr="00207EE1" w:rsidRDefault="00E25AEA" w:rsidP="00E25AE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Enter passphrase (empty for no passphrase)</w:t>
            </w:r>
            <w:r w:rsidRPr="00207EE1">
              <w:rPr>
                <w:rFonts w:asciiTheme="majorHAnsi" w:hAnsiTheme="majorHAnsi" w:cstheme="majorHAnsi"/>
                <w:b/>
                <w:noProof/>
              </w:rPr>
              <w:t>:</w:t>
            </w:r>
            <w:r w:rsidR="00831450" w:rsidRPr="00207EE1">
              <w:rPr>
                <w:rFonts w:asciiTheme="majorHAnsi" w:hAnsiTheme="majorHAnsi" w:cstheme="majorHAnsi"/>
                <w:b/>
                <w:noProof/>
              </w:rPr>
              <w:t>kosongkan tekan enter</w:t>
            </w:r>
          </w:p>
          <w:p w:rsidR="00E25AEA" w:rsidRPr="00207EE1" w:rsidRDefault="00E25AEA" w:rsidP="00E25AE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Enter same passphrase again:</w:t>
            </w:r>
            <w:r w:rsidRPr="00207EE1">
              <w:rPr>
                <w:rFonts w:asciiTheme="majorHAnsi" w:hAnsiTheme="majorHAnsi" w:cstheme="majorHAnsi"/>
                <w:b/>
                <w:noProof/>
              </w:rPr>
              <w:t xml:space="preserve"> :</w:t>
            </w:r>
            <w:r w:rsidR="00831450" w:rsidRPr="00207EE1">
              <w:rPr>
                <w:rFonts w:asciiTheme="majorHAnsi" w:hAnsiTheme="majorHAnsi" w:cstheme="majorHAnsi"/>
                <w:b/>
                <w:noProof/>
              </w:rPr>
              <w:t>kosongkan tekan enter</w:t>
            </w:r>
          </w:p>
          <w:p w:rsidR="00E25AEA" w:rsidRPr="00207EE1" w:rsidRDefault="00E25AEA" w:rsidP="00E25AE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Your identification has been saved in /root/.ssh/id_rsa.</w:t>
            </w:r>
          </w:p>
          <w:p w:rsidR="00E25AEA" w:rsidRPr="00207EE1" w:rsidRDefault="00E25AEA" w:rsidP="00E25AE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Your public key has been saved in /root/.ssh/id_rsa.pub.</w:t>
            </w:r>
          </w:p>
          <w:p w:rsidR="00E25AEA" w:rsidRPr="00207EE1" w:rsidRDefault="00E25AEA" w:rsidP="00E25AE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The key fingerprint is:</w:t>
            </w:r>
          </w:p>
          <w:p w:rsidR="00E25AEA" w:rsidRPr="00207EE1" w:rsidRDefault="00E25AEA" w:rsidP="00E25AE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SHA256:plmeyMAt0M/hZFpL3NvI5iIUNltoVWXEATIscSAV844 root@MirrorServer</w:t>
            </w:r>
          </w:p>
          <w:p w:rsidR="00E25AEA" w:rsidRPr="00207EE1" w:rsidRDefault="00E25AEA" w:rsidP="00E25AE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The key's randomart image is:</w:t>
            </w:r>
          </w:p>
          <w:p w:rsidR="00E25AEA" w:rsidRPr="00207EE1" w:rsidRDefault="00E25AEA" w:rsidP="00E25AE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+---[RSA 2048]----+</w:t>
            </w:r>
          </w:p>
          <w:p w:rsidR="00E25AEA" w:rsidRPr="00207EE1" w:rsidRDefault="00E25AEA" w:rsidP="00E25AE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|  ..*==.o==.     |</w:t>
            </w:r>
          </w:p>
          <w:p w:rsidR="00E25AEA" w:rsidRPr="00207EE1" w:rsidRDefault="00E25AEA" w:rsidP="00E25AE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|   o.B.+ ..      |</w:t>
            </w:r>
          </w:p>
          <w:p w:rsidR="00E25AEA" w:rsidRPr="00207EE1" w:rsidRDefault="00E25AEA" w:rsidP="00E25AE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|  . B.X .        |</w:t>
            </w:r>
          </w:p>
          <w:p w:rsidR="00E25AEA" w:rsidRPr="00207EE1" w:rsidRDefault="00E25AEA" w:rsidP="00E25AE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|   = ^ + +       |</w:t>
            </w:r>
          </w:p>
          <w:p w:rsidR="00E25AEA" w:rsidRPr="00207EE1" w:rsidRDefault="00E25AEA" w:rsidP="00E25AE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|    E B S .      |</w:t>
            </w:r>
          </w:p>
          <w:p w:rsidR="00E25AEA" w:rsidRPr="00207EE1" w:rsidRDefault="00E25AEA" w:rsidP="00E25AE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|   . + X .       |</w:t>
            </w:r>
          </w:p>
          <w:p w:rsidR="00E25AEA" w:rsidRPr="00207EE1" w:rsidRDefault="00E25AEA" w:rsidP="00E25AE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|    . * +        |</w:t>
            </w:r>
          </w:p>
          <w:p w:rsidR="00E25AEA" w:rsidRPr="00207EE1" w:rsidRDefault="00E25AEA" w:rsidP="00E25AE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|     . .         |</w:t>
            </w:r>
          </w:p>
          <w:p w:rsidR="00E25AEA" w:rsidRPr="00207EE1" w:rsidRDefault="00E25AEA" w:rsidP="00E25AE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|                 |</w:t>
            </w:r>
          </w:p>
          <w:p w:rsidR="00E25AEA" w:rsidRPr="00207EE1" w:rsidRDefault="00E25AEA" w:rsidP="00E25AE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+----[SHA256]-----+</w:t>
            </w:r>
          </w:p>
          <w:p w:rsidR="00E25AEA" w:rsidRPr="00207EE1" w:rsidRDefault="00E25AEA" w:rsidP="00E25AE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root@MirrorServer:~#</w:t>
            </w:r>
          </w:p>
        </w:tc>
      </w:tr>
      <w:tr w:rsidR="00174FF2" w:rsidRPr="00207EE1" w:rsidTr="00E0011A">
        <w:trPr>
          <w:trHeight w:val="70"/>
        </w:trPr>
        <w:tc>
          <w:tcPr>
            <w:tcW w:w="851" w:type="dxa"/>
          </w:tcPr>
          <w:p w:rsidR="00174FF2" w:rsidRPr="00207EE1" w:rsidRDefault="00174FF2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174FF2" w:rsidRPr="00207EE1" w:rsidRDefault="00174FF2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 xml:space="preserve">ssh-copy-id -i </w:t>
            </w:r>
            <w:bookmarkStart w:id="0" w:name="_GoBack"/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/root/.ssh/id_rsa.pub root@192.168.200.1</w:t>
            </w:r>
          </w:p>
          <w:p w:rsidR="00C74EE3" w:rsidRPr="00207EE1" w:rsidRDefault="00C74EE3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</w:p>
          <w:p w:rsidR="00174FF2" w:rsidRPr="00207EE1" w:rsidRDefault="00C74EE3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password : root123</w:t>
            </w:r>
          </w:p>
          <w:bookmarkEnd w:id="0"/>
          <w:p w:rsidR="00C74EE3" w:rsidRPr="00207EE1" w:rsidRDefault="00C74EE3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</w:p>
        </w:tc>
        <w:tc>
          <w:tcPr>
            <w:tcW w:w="5954" w:type="dxa"/>
          </w:tcPr>
          <w:p w:rsidR="00174FF2" w:rsidRPr="00207EE1" w:rsidRDefault="001B1DE0" w:rsidP="00E0011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generate</w:t>
            </w:r>
            <w:r w:rsidR="00174FF2" w:rsidRPr="00207EE1">
              <w:rPr>
                <w:rFonts w:asciiTheme="majorHAnsi" w:hAnsiTheme="majorHAnsi" w:cstheme="majorHAnsi"/>
                <w:noProof/>
              </w:rPr>
              <w:t xml:space="preserve"> private key ke server utama </w:t>
            </w:r>
          </w:p>
          <w:p w:rsidR="00174FF2" w:rsidRPr="00207EE1" w:rsidRDefault="00174FF2" w:rsidP="00E0011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</w:p>
          <w:p w:rsidR="00174FF2" w:rsidRPr="00207EE1" w:rsidRDefault="00174FF2" w:rsidP="00E0011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Hasil :</w:t>
            </w:r>
          </w:p>
          <w:p w:rsidR="00174FF2" w:rsidRPr="00207EE1" w:rsidRDefault="00174FF2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highlight w:val="lightGray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highlight w:val="lightGray"/>
                <w:bdr w:val="none" w:sz="0" w:space="0" w:color="auto" w:frame="1"/>
              </w:rPr>
              <w:t>/usr/bin/ssh-copy-id: INFO: Source of key(s) to be installed: "/root/.ssh/id_rsa.pub"</w:t>
            </w:r>
          </w:p>
          <w:p w:rsidR="00174FF2" w:rsidRPr="00207EE1" w:rsidRDefault="00174FF2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highlight w:val="lightGray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highlight w:val="lightGray"/>
                <w:bdr w:val="none" w:sz="0" w:space="0" w:color="auto" w:frame="1"/>
              </w:rPr>
              <w:t>/usr/bin/ssh-copy-id: INFO: attempting to log in with the new key(s), to filter out any that are already installed</w:t>
            </w:r>
          </w:p>
          <w:p w:rsidR="00174FF2" w:rsidRPr="00207EE1" w:rsidRDefault="00174FF2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highlight w:val="lightGray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highlight w:val="lightGray"/>
                <w:bdr w:val="none" w:sz="0" w:space="0" w:color="auto" w:frame="1"/>
              </w:rPr>
              <w:t>/usr/bin/ssh-copy-id: INFO: 1 key(s) remain to be installed -- if you are prompted now it is to install the new keys</w:t>
            </w:r>
          </w:p>
          <w:p w:rsidR="00174FF2" w:rsidRPr="00207EE1" w:rsidRDefault="00174FF2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highlight w:val="lightGray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highlight w:val="lightGray"/>
                <w:bdr w:val="none" w:sz="0" w:space="0" w:color="auto" w:frame="1"/>
              </w:rPr>
              <w:t>root@192.168.200.1's password:</w:t>
            </w:r>
            <w:r w:rsidR="00831450"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highlight w:val="lightGray"/>
                <w:bdr w:val="none" w:sz="0" w:space="0" w:color="auto" w:frame="1"/>
              </w:rPr>
              <w:t xml:space="preserve"> </w:t>
            </w:r>
          </w:p>
          <w:p w:rsidR="00174FF2" w:rsidRPr="00207EE1" w:rsidRDefault="00174FF2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highlight w:val="lightGray"/>
                <w:bdr w:val="none" w:sz="0" w:space="0" w:color="auto" w:frame="1"/>
              </w:rPr>
            </w:pPr>
          </w:p>
          <w:p w:rsidR="00174FF2" w:rsidRPr="00207EE1" w:rsidRDefault="00174FF2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i/>
                <w:sz w:val="22"/>
                <w:szCs w:val="22"/>
                <w:highlight w:val="lightGray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highlight w:val="lightGray"/>
                <w:bdr w:val="none" w:sz="0" w:space="0" w:color="auto" w:frame="1"/>
              </w:rPr>
              <w:t>Number of key(s) added: 1</w:t>
            </w:r>
          </w:p>
          <w:p w:rsidR="00174FF2" w:rsidRPr="00207EE1" w:rsidRDefault="00174FF2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highlight w:val="lightGray"/>
                <w:bdr w:val="none" w:sz="0" w:space="0" w:color="auto" w:frame="1"/>
              </w:rPr>
            </w:pPr>
          </w:p>
          <w:p w:rsidR="00174FF2" w:rsidRPr="00207EE1" w:rsidRDefault="00174FF2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highlight w:val="lightGray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highlight w:val="lightGray"/>
                <w:bdr w:val="none" w:sz="0" w:space="0" w:color="auto" w:frame="1"/>
              </w:rPr>
              <w:t>Now try logging into the machine, with:   "ssh 'root@192.168.200.1'"</w:t>
            </w:r>
          </w:p>
          <w:p w:rsidR="00174FF2" w:rsidRPr="00207EE1" w:rsidRDefault="00174FF2" w:rsidP="00174FF2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highlight w:val="lightGray"/>
                <w:bdr w:val="none" w:sz="0" w:space="0" w:color="auto" w:frame="1"/>
              </w:rPr>
              <w:t>and check to make sure that only the key(s) you wanted were added.</w:t>
            </w:r>
          </w:p>
        </w:tc>
      </w:tr>
      <w:tr w:rsidR="00C74EE3" w:rsidRPr="00207EE1" w:rsidTr="00E0011A">
        <w:trPr>
          <w:trHeight w:val="70"/>
        </w:trPr>
        <w:tc>
          <w:tcPr>
            <w:tcW w:w="851" w:type="dxa"/>
          </w:tcPr>
          <w:p w:rsidR="00C74EE3" w:rsidRPr="00207EE1" w:rsidRDefault="00C74EE3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C74EE3" w:rsidRPr="00207EE1" w:rsidRDefault="00C74EE3" w:rsidP="001B1DE0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Ujicoba ssh dari mirro</w:t>
            </w:r>
            <w:r w:rsidR="001B1DE0"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r</w:t>
            </w: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 xml:space="preserve"> ke server</w:t>
            </w:r>
          </w:p>
        </w:tc>
        <w:tc>
          <w:tcPr>
            <w:tcW w:w="5954" w:type="dxa"/>
          </w:tcPr>
          <w:p w:rsidR="00C74EE3" w:rsidRPr="00207EE1" w:rsidRDefault="001B1DE0" w:rsidP="00E0011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s</w:t>
            </w:r>
            <w:r w:rsidR="00C74EE3" w:rsidRPr="00207EE1">
              <w:rPr>
                <w:rFonts w:asciiTheme="majorHAnsi" w:hAnsiTheme="majorHAnsi" w:cstheme="majorHAnsi"/>
                <w:noProof/>
              </w:rPr>
              <w:t xml:space="preserve">sh </w:t>
            </w:r>
            <w:hyperlink r:id="rId53" w:history="1">
              <w:r w:rsidR="00C74EE3" w:rsidRPr="00207EE1">
                <w:rPr>
                  <w:rStyle w:val="Hyperlink"/>
                  <w:rFonts w:asciiTheme="majorHAnsi" w:hAnsiTheme="majorHAnsi" w:cstheme="majorHAnsi"/>
                  <w:noProof/>
                </w:rPr>
                <w:t>root@192.168.200.1</w:t>
              </w:r>
            </w:hyperlink>
            <w:r w:rsidR="00C74EE3" w:rsidRPr="00207EE1">
              <w:rPr>
                <w:rFonts w:asciiTheme="majorHAnsi" w:hAnsiTheme="majorHAnsi" w:cstheme="majorHAnsi"/>
                <w:noProof/>
              </w:rPr>
              <w:t xml:space="preserve"> (tanpa password)</w:t>
            </w:r>
          </w:p>
        </w:tc>
      </w:tr>
      <w:tr w:rsidR="001B1DE0" w:rsidRPr="00207EE1" w:rsidTr="00E0011A">
        <w:trPr>
          <w:trHeight w:val="70"/>
        </w:trPr>
        <w:tc>
          <w:tcPr>
            <w:tcW w:w="851" w:type="dxa"/>
          </w:tcPr>
          <w:p w:rsidR="001B1DE0" w:rsidRPr="00207EE1" w:rsidRDefault="001B1DE0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1B1DE0" w:rsidRPr="00207EE1" w:rsidRDefault="001B1DE0" w:rsidP="001B1DE0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 xml:space="preserve">Buat generate kebalikan di server utama </w:t>
            </w:r>
          </w:p>
          <w:p w:rsidR="001B1DE0" w:rsidRPr="00207EE1" w:rsidRDefault="001B1DE0" w:rsidP="001B1DE0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ssh-keygen -t rsa -b 2048</w:t>
            </w:r>
          </w:p>
        </w:tc>
        <w:tc>
          <w:tcPr>
            <w:tcW w:w="5954" w:type="dxa"/>
          </w:tcPr>
          <w:p w:rsidR="001B1DE0" w:rsidRPr="00207EE1" w:rsidRDefault="001B1DE0" w:rsidP="00E0011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Di server 192.168.200.1</w:t>
            </w:r>
          </w:p>
        </w:tc>
      </w:tr>
      <w:tr w:rsidR="001B1DE0" w:rsidRPr="00207EE1" w:rsidTr="00E0011A">
        <w:trPr>
          <w:trHeight w:val="70"/>
        </w:trPr>
        <w:tc>
          <w:tcPr>
            <w:tcW w:w="851" w:type="dxa"/>
          </w:tcPr>
          <w:p w:rsidR="001B1DE0" w:rsidRPr="00207EE1" w:rsidRDefault="001B1DE0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1B1DE0" w:rsidRPr="00207EE1" w:rsidRDefault="001B1DE0" w:rsidP="001B1DE0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ssh-copy-id -i /root/.ssh/id_rsa.pub root@192.168.200.3</w:t>
            </w:r>
          </w:p>
        </w:tc>
        <w:tc>
          <w:tcPr>
            <w:tcW w:w="5954" w:type="dxa"/>
          </w:tcPr>
          <w:p w:rsidR="001B1DE0" w:rsidRPr="00207EE1" w:rsidRDefault="001B1DE0" w:rsidP="00E0011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Langkah seperti no 16</w:t>
            </w:r>
          </w:p>
        </w:tc>
      </w:tr>
      <w:tr w:rsidR="001D1399" w:rsidRPr="00207EE1" w:rsidTr="00E0011A">
        <w:trPr>
          <w:trHeight w:val="70"/>
        </w:trPr>
        <w:tc>
          <w:tcPr>
            <w:tcW w:w="851" w:type="dxa"/>
          </w:tcPr>
          <w:p w:rsidR="001D1399" w:rsidRPr="00207EE1" w:rsidRDefault="001D1399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D620C8" w:rsidRPr="00207EE1" w:rsidRDefault="00D620C8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(pada server utama)</w:t>
            </w:r>
          </w:p>
          <w:p w:rsidR="001D1399" w:rsidRPr="00207EE1" w:rsidRDefault="00532389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rsync -avzh /var/www/html root@192.168.200.3:/var/www/html</w:t>
            </w:r>
          </w:p>
        </w:tc>
        <w:tc>
          <w:tcPr>
            <w:tcW w:w="5954" w:type="dxa"/>
          </w:tcPr>
          <w:p w:rsidR="001D1399" w:rsidRPr="00207EE1" w:rsidRDefault="007263BD" w:rsidP="00E0011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Testing rsync</w:t>
            </w:r>
            <w:r w:rsidR="001B1DE0" w:rsidRPr="00207EE1">
              <w:rPr>
                <w:rFonts w:asciiTheme="majorHAnsi" w:hAnsiTheme="majorHAnsi" w:cstheme="majorHAnsi"/>
                <w:noProof/>
              </w:rPr>
              <w:t xml:space="preserve"> dari 192.168.200.1</w:t>
            </w:r>
          </w:p>
          <w:p w:rsidR="007263BD" w:rsidRPr="00207EE1" w:rsidRDefault="007263BD" w:rsidP="00E0011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</w:p>
        </w:tc>
      </w:tr>
      <w:tr w:rsidR="001B1DE0" w:rsidRPr="00207EE1" w:rsidTr="00E0011A">
        <w:trPr>
          <w:trHeight w:val="70"/>
        </w:trPr>
        <w:tc>
          <w:tcPr>
            <w:tcW w:w="851" w:type="dxa"/>
          </w:tcPr>
          <w:p w:rsidR="001B1DE0" w:rsidRPr="00207EE1" w:rsidRDefault="001B1DE0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  <w:r w:rsidRPr="00207EE1">
              <w:rPr>
                <w:rFonts w:asciiTheme="majorHAnsi" w:hAnsiTheme="majorHAnsi" w:cstheme="majorHAnsi"/>
                <w:lang w:val="id-ID"/>
              </w:rPr>
              <w:t>(</w:t>
            </w:r>
          </w:p>
        </w:tc>
        <w:tc>
          <w:tcPr>
            <w:tcW w:w="2835" w:type="dxa"/>
          </w:tcPr>
          <w:p w:rsidR="001B1DE0" w:rsidRPr="00207EE1" w:rsidRDefault="001B1DE0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(Dari server mirror)</w:t>
            </w:r>
          </w:p>
          <w:p w:rsidR="001B1DE0" w:rsidRPr="00207EE1" w:rsidRDefault="00532389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rsync -avzh /var/www/html root@192.168.200.1:/var/www/html</w:t>
            </w:r>
          </w:p>
        </w:tc>
        <w:tc>
          <w:tcPr>
            <w:tcW w:w="5954" w:type="dxa"/>
          </w:tcPr>
          <w:p w:rsidR="001B1DE0" w:rsidRPr="00207EE1" w:rsidRDefault="001B1DE0" w:rsidP="001B1DE0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Testing rsync dari 192.168.200.3</w:t>
            </w:r>
          </w:p>
          <w:p w:rsidR="001B1DE0" w:rsidRPr="00207EE1" w:rsidRDefault="001B1DE0" w:rsidP="00E0011A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</w:p>
        </w:tc>
      </w:tr>
      <w:tr w:rsidR="00F6428D" w:rsidRPr="00207EE1" w:rsidTr="00E0011A">
        <w:trPr>
          <w:trHeight w:val="70"/>
        </w:trPr>
        <w:tc>
          <w:tcPr>
            <w:tcW w:w="851" w:type="dxa"/>
          </w:tcPr>
          <w:p w:rsidR="00F6428D" w:rsidRPr="00207EE1" w:rsidRDefault="00F6428D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F6428D" w:rsidRPr="00207EE1" w:rsidRDefault="00F6428D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 xml:space="preserve">Pengujian </w:t>
            </w:r>
          </w:p>
        </w:tc>
        <w:tc>
          <w:tcPr>
            <w:tcW w:w="5954" w:type="dxa"/>
          </w:tcPr>
          <w:p w:rsidR="00F6428D" w:rsidRPr="00207EE1" w:rsidRDefault="00F6428D" w:rsidP="001B1DE0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Hapus /var/www/html, di server mirror</w:t>
            </w:r>
          </w:p>
        </w:tc>
      </w:tr>
      <w:tr w:rsidR="00F6428D" w:rsidRPr="00207EE1" w:rsidTr="00E0011A">
        <w:trPr>
          <w:trHeight w:val="70"/>
        </w:trPr>
        <w:tc>
          <w:tcPr>
            <w:tcW w:w="851" w:type="dxa"/>
          </w:tcPr>
          <w:p w:rsidR="00F6428D" w:rsidRPr="00207EE1" w:rsidRDefault="00F6428D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F6428D" w:rsidRPr="00207EE1" w:rsidRDefault="00532389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rsync -avzh /var/www/ht</w:t>
            </w:r>
            <w:r w:rsidR="00FB34AB"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ml root@192.168.200.3:/var/www/</w:t>
            </w:r>
          </w:p>
        </w:tc>
        <w:tc>
          <w:tcPr>
            <w:tcW w:w="5954" w:type="dxa"/>
          </w:tcPr>
          <w:p w:rsidR="00344AE1" w:rsidRPr="00207EE1" w:rsidRDefault="00344AE1" w:rsidP="00344AE1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Testing rsync dari 192.168.200.1</w:t>
            </w:r>
          </w:p>
          <w:p w:rsidR="00F6428D" w:rsidRPr="00207EE1" w:rsidRDefault="00F6428D" w:rsidP="001B1DE0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</w:p>
        </w:tc>
      </w:tr>
      <w:tr w:rsidR="00CB5790" w:rsidRPr="00207EE1" w:rsidTr="00E0011A">
        <w:trPr>
          <w:trHeight w:val="70"/>
        </w:trPr>
        <w:tc>
          <w:tcPr>
            <w:tcW w:w="851" w:type="dxa"/>
          </w:tcPr>
          <w:p w:rsidR="00CB5790" w:rsidRPr="00207EE1" w:rsidRDefault="00CB5790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CB5790" w:rsidRPr="00207EE1" w:rsidRDefault="00CB5790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Cek pada 192.168.200.3</w:t>
            </w:r>
          </w:p>
        </w:tc>
        <w:tc>
          <w:tcPr>
            <w:tcW w:w="5954" w:type="dxa"/>
          </w:tcPr>
          <w:p w:rsidR="00CB5790" w:rsidRPr="00207EE1" w:rsidRDefault="00CB5790" w:rsidP="00344AE1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ls /var/www/</w:t>
            </w:r>
          </w:p>
          <w:p w:rsidR="00CB5790" w:rsidRPr="00207EE1" w:rsidRDefault="00CB5790" w:rsidP="00344AE1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Harus ditemukan folder html</w:t>
            </w:r>
          </w:p>
        </w:tc>
      </w:tr>
      <w:tr w:rsidR="00D614A1" w:rsidRPr="00207EE1" w:rsidTr="00A16D31">
        <w:trPr>
          <w:trHeight w:val="70"/>
        </w:trPr>
        <w:tc>
          <w:tcPr>
            <w:tcW w:w="9640" w:type="dxa"/>
            <w:gridSpan w:val="3"/>
          </w:tcPr>
          <w:p w:rsidR="00D614A1" w:rsidRPr="00207EE1" w:rsidRDefault="00D614A1" w:rsidP="00344AE1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  <w:noProof/>
              </w:rPr>
              <w:t>Backup Data Base</w:t>
            </w:r>
          </w:p>
        </w:tc>
      </w:tr>
      <w:tr w:rsidR="00D614A1" w:rsidRPr="00207EE1" w:rsidTr="00E0011A">
        <w:trPr>
          <w:trHeight w:val="70"/>
        </w:trPr>
        <w:tc>
          <w:tcPr>
            <w:tcW w:w="851" w:type="dxa"/>
          </w:tcPr>
          <w:p w:rsidR="00D614A1" w:rsidRPr="00207EE1" w:rsidRDefault="00D614A1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D614A1" w:rsidRPr="00207EE1" w:rsidRDefault="00D614A1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Buat sebuah database dengan nama “DataPengguna” menggunakan phpmyadmin</w:t>
            </w:r>
          </w:p>
        </w:tc>
        <w:tc>
          <w:tcPr>
            <w:tcW w:w="5954" w:type="dxa"/>
          </w:tcPr>
          <w:p w:rsidR="00D614A1" w:rsidRPr="00207EE1" w:rsidRDefault="009D7A20" w:rsidP="00344AE1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  <w:noProof/>
              </w:rPr>
            </w:pPr>
            <w:r w:rsidRPr="00207EE1">
              <w:rPr>
                <w:rFonts w:asciiTheme="majorHAnsi" w:hAnsiTheme="majorHAnsi" w:cstheme="majorHAnsi"/>
              </w:rPr>
              <w:object w:dxaOrig="11985" w:dyaOrig="7590">
                <v:shape id="_x0000_i1048" type="#_x0000_t75" style="width:269pt;height:170.5pt" o:ole="">
                  <v:imagedata r:id="rId54" o:title=""/>
                </v:shape>
                <o:OLEObject Type="Embed" ProgID="PBrush" ShapeID="_x0000_i1048" DrawAspect="Content" ObjectID="_1701199280" r:id="rId55"/>
              </w:object>
            </w:r>
          </w:p>
        </w:tc>
      </w:tr>
      <w:tr w:rsidR="009D7A20" w:rsidRPr="00207EE1" w:rsidTr="00E0011A">
        <w:trPr>
          <w:trHeight w:val="70"/>
        </w:trPr>
        <w:tc>
          <w:tcPr>
            <w:tcW w:w="851" w:type="dxa"/>
            <w:vMerge w:val="restart"/>
          </w:tcPr>
          <w:p w:rsidR="009D7A20" w:rsidRPr="00207EE1" w:rsidRDefault="009D7A20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  <w:vMerge w:val="restart"/>
          </w:tcPr>
          <w:p w:rsidR="009D7A20" w:rsidRPr="00207EE1" w:rsidRDefault="009D7A20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Buat tabel dalam database DataPengguna dengan nama pengguna</w:t>
            </w:r>
          </w:p>
          <w:p w:rsidR="009D7A20" w:rsidRPr="00207EE1" w:rsidRDefault="009D7A20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</w:p>
        </w:tc>
        <w:tc>
          <w:tcPr>
            <w:tcW w:w="5954" w:type="dxa"/>
          </w:tcPr>
          <w:p w:rsidR="009D7A20" w:rsidRPr="00207EE1" w:rsidRDefault="009D7A20" w:rsidP="00344AE1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object w:dxaOrig="16365" w:dyaOrig="5340">
                <v:shape id="_x0000_i1049" type="#_x0000_t75" style="width:286.25pt;height:93.9pt" o:ole="">
                  <v:imagedata r:id="rId56" o:title=""/>
                </v:shape>
                <o:OLEObject Type="Embed" ProgID="PBrush" ShapeID="_x0000_i1049" DrawAspect="Content" ObjectID="_1701199281" r:id="rId57"/>
              </w:object>
            </w:r>
          </w:p>
        </w:tc>
      </w:tr>
      <w:tr w:rsidR="009D7A20" w:rsidRPr="00207EE1" w:rsidTr="00E0011A">
        <w:trPr>
          <w:trHeight w:val="70"/>
        </w:trPr>
        <w:tc>
          <w:tcPr>
            <w:tcW w:w="851" w:type="dxa"/>
            <w:vMerge/>
          </w:tcPr>
          <w:p w:rsidR="009D7A20" w:rsidRPr="00207EE1" w:rsidRDefault="009D7A20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  <w:vMerge/>
          </w:tcPr>
          <w:p w:rsidR="009D7A20" w:rsidRPr="00207EE1" w:rsidRDefault="009D7A20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</w:p>
        </w:tc>
        <w:tc>
          <w:tcPr>
            <w:tcW w:w="5954" w:type="dxa"/>
          </w:tcPr>
          <w:p w:rsidR="009D7A20" w:rsidRPr="00207EE1" w:rsidRDefault="009D7A20" w:rsidP="00344AE1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object w:dxaOrig="16575" w:dyaOrig="8040">
                <v:shape id="_x0000_i1050" type="#_x0000_t75" style="width:286.85pt;height:138.8pt" o:ole="">
                  <v:imagedata r:id="rId58" o:title=""/>
                </v:shape>
                <o:OLEObject Type="Embed" ProgID="PBrush" ShapeID="_x0000_i1050" DrawAspect="Content" ObjectID="_1701199282" r:id="rId59"/>
              </w:object>
            </w:r>
          </w:p>
        </w:tc>
      </w:tr>
      <w:tr w:rsidR="009D7A20" w:rsidRPr="00207EE1" w:rsidTr="00E0011A">
        <w:trPr>
          <w:trHeight w:val="70"/>
        </w:trPr>
        <w:tc>
          <w:tcPr>
            <w:tcW w:w="851" w:type="dxa"/>
          </w:tcPr>
          <w:p w:rsidR="009D7A20" w:rsidRPr="00207EE1" w:rsidRDefault="009D7A20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9D7A20" w:rsidRPr="00207EE1" w:rsidRDefault="00252A80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Buat backup dengan perintah</w:t>
            </w:r>
          </w:p>
        </w:tc>
        <w:tc>
          <w:tcPr>
            <w:tcW w:w="5954" w:type="dxa"/>
          </w:tcPr>
          <w:p w:rsidR="009D7A20" w:rsidRPr="00207EE1" w:rsidRDefault="00252A80" w:rsidP="00344AE1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t>mysqldump -u root  DataPengguna &gt; /root/dump_file.sql</w:t>
            </w:r>
          </w:p>
        </w:tc>
      </w:tr>
      <w:tr w:rsidR="00252A80" w:rsidRPr="00207EE1" w:rsidTr="00E0011A">
        <w:trPr>
          <w:trHeight w:val="70"/>
        </w:trPr>
        <w:tc>
          <w:tcPr>
            <w:tcW w:w="851" w:type="dxa"/>
          </w:tcPr>
          <w:p w:rsidR="00252A80" w:rsidRPr="00207EE1" w:rsidRDefault="00252A80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252A80" w:rsidRPr="00207EE1" w:rsidRDefault="00252A80" w:rsidP="00174FF2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Kirimkan dengan rsync</w:t>
            </w:r>
          </w:p>
        </w:tc>
        <w:tc>
          <w:tcPr>
            <w:tcW w:w="5954" w:type="dxa"/>
          </w:tcPr>
          <w:p w:rsidR="00252A80" w:rsidRPr="00207EE1" w:rsidRDefault="00252A80" w:rsidP="00344AE1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t xml:space="preserve">rsync -avzhe ssh /root/dump_file.sql </w:t>
            </w:r>
            <w:hyperlink r:id="rId60" w:history="1">
              <w:r w:rsidRPr="00207EE1">
                <w:rPr>
                  <w:rStyle w:val="Hyperlink"/>
                  <w:rFonts w:asciiTheme="majorHAnsi" w:hAnsiTheme="majorHAnsi" w:cstheme="majorHAnsi"/>
                </w:rPr>
                <w:t>root@192.168.200.3:/root</w:t>
              </w:r>
            </w:hyperlink>
          </w:p>
        </w:tc>
      </w:tr>
      <w:tr w:rsidR="00252A80" w:rsidRPr="00207EE1" w:rsidTr="00E0011A">
        <w:trPr>
          <w:trHeight w:val="70"/>
        </w:trPr>
        <w:tc>
          <w:tcPr>
            <w:tcW w:w="851" w:type="dxa"/>
          </w:tcPr>
          <w:p w:rsidR="00252A80" w:rsidRPr="00207EE1" w:rsidRDefault="00252A80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252A80" w:rsidRPr="00207EE1" w:rsidRDefault="00252A80" w:rsidP="00252A80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Buat sebuah script yang berisi ,backup folder /var/www/</w:t>
            </w:r>
          </w:p>
          <w:p w:rsidR="00252A80" w:rsidRPr="00207EE1" w:rsidRDefault="00252A80" w:rsidP="00252A80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 xml:space="preserve">Dan backup mysqldump, </w:t>
            </w:r>
          </w:p>
        </w:tc>
        <w:tc>
          <w:tcPr>
            <w:tcW w:w="5954" w:type="dxa"/>
          </w:tcPr>
          <w:p w:rsidR="00252A80" w:rsidRPr="00207EE1" w:rsidRDefault="00252A80" w:rsidP="00252A80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</w:rPr>
            </w:pPr>
          </w:p>
          <w:p w:rsidR="00252A80" w:rsidRPr="00207EE1" w:rsidRDefault="00252A80" w:rsidP="00252A80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t>nano backupotomatis.sh</w:t>
            </w:r>
          </w:p>
          <w:p w:rsidR="00252A80" w:rsidRPr="00207EE1" w:rsidRDefault="00252A80" w:rsidP="00252A80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</w:rPr>
            </w:pPr>
          </w:p>
          <w:p w:rsidR="00252A80" w:rsidRPr="00207EE1" w:rsidRDefault="00252A80" w:rsidP="00252A80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t>isinya :</w:t>
            </w:r>
          </w:p>
          <w:p w:rsidR="00252A80" w:rsidRPr="00207EE1" w:rsidRDefault="00252A80" w:rsidP="00252A80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t>rsync -avzh /var/www/html root@192.168.200.3:/var/www/</w:t>
            </w:r>
          </w:p>
          <w:p w:rsidR="00252A80" w:rsidRPr="00207EE1" w:rsidRDefault="00252A80" w:rsidP="00252A80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</w:rPr>
            </w:pPr>
          </w:p>
          <w:p w:rsidR="00252A80" w:rsidRPr="00207EE1" w:rsidRDefault="00252A80" w:rsidP="00252A80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t>rsync -avzhe ssh /root/dump_file.sql root@192.168.200.3:/root</w:t>
            </w:r>
          </w:p>
        </w:tc>
      </w:tr>
      <w:tr w:rsidR="00252A80" w:rsidRPr="00207EE1" w:rsidTr="00E0011A">
        <w:trPr>
          <w:trHeight w:val="70"/>
        </w:trPr>
        <w:tc>
          <w:tcPr>
            <w:tcW w:w="851" w:type="dxa"/>
          </w:tcPr>
          <w:p w:rsidR="00252A80" w:rsidRPr="00207EE1" w:rsidRDefault="00252A80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252A80" w:rsidRPr="00207EE1" w:rsidRDefault="00252A80" w:rsidP="00252A80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Ubah atribut file menjasi 777</w:t>
            </w:r>
          </w:p>
        </w:tc>
        <w:tc>
          <w:tcPr>
            <w:tcW w:w="5954" w:type="dxa"/>
          </w:tcPr>
          <w:p w:rsidR="00252A80" w:rsidRPr="00207EE1" w:rsidRDefault="00252A80" w:rsidP="00252A80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t>Chmod 777 backupotomatis.sh</w:t>
            </w:r>
          </w:p>
        </w:tc>
      </w:tr>
      <w:tr w:rsidR="00236838" w:rsidRPr="00207EE1" w:rsidTr="00E0011A">
        <w:trPr>
          <w:trHeight w:val="70"/>
        </w:trPr>
        <w:tc>
          <w:tcPr>
            <w:tcW w:w="851" w:type="dxa"/>
          </w:tcPr>
          <w:p w:rsidR="00236838" w:rsidRPr="00207EE1" w:rsidRDefault="00236838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236838" w:rsidRPr="00207EE1" w:rsidRDefault="00236838" w:rsidP="00252A80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Hunakan crontab –e, untuk penjadwalan otomatis</w:t>
            </w:r>
          </w:p>
        </w:tc>
        <w:tc>
          <w:tcPr>
            <w:tcW w:w="5954" w:type="dxa"/>
          </w:tcPr>
          <w:p w:rsidR="00236838" w:rsidRPr="00207EE1" w:rsidRDefault="00236838" w:rsidP="00252A80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object w:dxaOrig="8205" w:dyaOrig="5475">
                <v:shape id="_x0000_i1051" type="#_x0000_t75" style="width:286.85pt;height:191.8pt" o:ole="">
                  <v:imagedata r:id="rId61" o:title=""/>
                </v:shape>
                <o:OLEObject Type="Embed" ProgID="PBrush" ShapeID="_x0000_i1051" DrawAspect="Content" ObjectID="_1701199283" r:id="rId62"/>
              </w:object>
            </w:r>
          </w:p>
        </w:tc>
      </w:tr>
      <w:tr w:rsidR="0001662F" w:rsidRPr="00207EE1" w:rsidTr="002C5B59">
        <w:trPr>
          <w:trHeight w:val="70"/>
        </w:trPr>
        <w:tc>
          <w:tcPr>
            <w:tcW w:w="9640" w:type="dxa"/>
            <w:gridSpan w:val="3"/>
          </w:tcPr>
          <w:p w:rsidR="0001662F" w:rsidRPr="00207EE1" w:rsidRDefault="0001662F" w:rsidP="0001662F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t>Restore Data base</w:t>
            </w:r>
          </w:p>
        </w:tc>
      </w:tr>
      <w:tr w:rsidR="0001662F" w:rsidRPr="00207EE1" w:rsidTr="00E0011A">
        <w:trPr>
          <w:trHeight w:val="70"/>
        </w:trPr>
        <w:tc>
          <w:tcPr>
            <w:tcW w:w="851" w:type="dxa"/>
          </w:tcPr>
          <w:p w:rsidR="0001662F" w:rsidRPr="00207EE1" w:rsidRDefault="0001662F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01662F" w:rsidRPr="00207EE1" w:rsidRDefault="0001662F" w:rsidP="00252A80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Hapus Tabel pengguna yang adapada database DataPengguna menggunakan phpmyadmin</w:t>
            </w:r>
          </w:p>
        </w:tc>
        <w:tc>
          <w:tcPr>
            <w:tcW w:w="5954" w:type="dxa"/>
          </w:tcPr>
          <w:p w:rsidR="0001662F" w:rsidRPr="00207EE1" w:rsidRDefault="0001662F" w:rsidP="00252A80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</w:rPr>
            </w:pPr>
            <w:r w:rsidRPr="00207EE1">
              <w:rPr>
                <w:rFonts w:asciiTheme="majorHAnsi" w:hAnsiTheme="majorHAnsi" w:cstheme="majorHAnsi"/>
              </w:rPr>
              <w:object w:dxaOrig="14640" w:dyaOrig="1905">
                <v:shape id="_x0000_i1052" type="#_x0000_t75" style="width:286.25pt;height:37.45pt" o:ole="">
                  <v:imagedata r:id="rId63" o:title=""/>
                </v:shape>
                <o:OLEObject Type="Embed" ProgID="PBrush" ShapeID="_x0000_i1052" DrawAspect="Content" ObjectID="_1701199284" r:id="rId64"/>
              </w:object>
            </w:r>
          </w:p>
        </w:tc>
      </w:tr>
      <w:tr w:rsidR="0001662F" w:rsidRPr="00207EE1" w:rsidTr="00E0011A">
        <w:trPr>
          <w:trHeight w:val="70"/>
        </w:trPr>
        <w:tc>
          <w:tcPr>
            <w:tcW w:w="851" w:type="dxa"/>
          </w:tcPr>
          <w:p w:rsidR="0001662F" w:rsidRPr="00207EE1" w:rsidRDefault="0001662F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01662F" w:rsidRPr="00207EE1" w:rsidRDefault="0001662F" w:rsidP="00252A80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 xml:space="preserve">Dapat restore menggunakan perintah dasar </w:t>
            </w:r>
          </w:p>
          <w:p w:rsidR="0001662F" w:rsidRPr="00207EE1" w:rsidRDefault="0001662F" w:rsidP="00252A80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</w:p>
          <w:p w:rsidR="0001662F" w:rsidRPr="00207EE1" w:rsidRDefault="0001662F" w:rsidP="00252A80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Kirim dari mirror ke server utama</w:t>
            </w:r>
          </w:p>
          <w:p w:rsidR="0001662F" w:rsidRPr="00207EE1" w:rsidRDefault="0001662F" w:rsidP="00252A80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rsync -avzhe ssh /root/dump_file.sql root@192.168.200.1:/root</w:t>
            </w:r>
          </w:p>
        </w:tc>
        <w:tc>
          <w:tcPr>
            <w:tcW w:w="5954" w:type="dxa"/>
          </w:tcPr>
          <w:p w:rsidR="0001662F" w:rsidRPr="00207EE1" w:rsidRDefault="0001662F" w:rsidP="00252A80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</w:rPr>
            </w:pPr>
          </w:p>
        </w:tc>
      </w:tr>
      <w:tr w:rsidR="005F764A" w:rsidRPr="00207EE1" w:rsidTr="00E0011A">
        <w:trPr>
          <w:trHeight w:val="70"/>
        </w:trPr>
        <w:tc>
          <w:tcPr>
            <w:tcW w:w="851" w:type="dxa"/>
          </w:tcPr>
          <w:p w:rsidR="005F764A" w:rsidRPr="00207EE1" w:rsidRDefault="005F764A" w:rsidP="00C05200">
            <w:pPr>
              <w:pStyle w:val="ListParagraph"/>
              <w:numPr>
                <w:ilvl w:val="0"/>
                <w:numId w:val="9"/>
              </w:numPr>
              <w:jc w:val="left"/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2835" w:type="dxa"/>
          </w:tcPr>
          <w:p w:rsidR="005F764A" w:rsidRPr="00207EE1" w:rsidRDefault="005F764A" w:rsidP="00252A80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Lakukan restore dengan perintah :</w:t>
            </w:r>
          </w:p>
          <w:p w:rsidR="005F764A" w:rsidRPr="00207EE1" w:rsidRDefault="005F764A" w:rsidP="00252A80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</w:p>
          <w:p w:rsidR="005F764A" w:rsidRPr="00207EE1" w:rsidRDefault="00872400" w:rsidP="00872400">
            <w:pPr>
              <w:pStyle w:val="HTMLPreformatted"/>
              <w:shd w:val="clear" w:color="auto" w:fill="FDFDFD"/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</w:pPr>
            <w:r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 xml:space="preserve">mysql -u root –p </w:t>
            </w:r>
            <w:r w:rsidR="00E20E62" w:rsidRPr="00207EE1">
              <w:rPr>
                <w:rStyle w:val="kw2"/>
                <w:rFonts w:asciiTheme="majorHAnsi" w:hAnsiTheme="majorHAnsi" w:cstheme="majorHAnsi"/>
                <w:bCs/>
                <w:sz w:val="22"/>
                <w:szCs w:val="22"/>
                <w:bdr w:val="none" w:sz="0" w:space="0" w:color="auto" w:frame="1"/>
              </w:rPr>
              <w:t>DataPengguna &lt; /root/dump_file.sql</w:t>
            </w:r>
          </w:p>
        </w:tc>
        <w:tc>
          <w:tcPr>
            <w:tcW w:w="5954" w:type="dxa"/>
          </w:tcPr>
          <w:p w:rsidR="005F764A" w:rsidRPr="00207EE1" w:rsidRDefault="005F764A" w:rsidP="00252A80">
            <w:pPr>
              <w:pStyle w:val="HTMLPreformatted"/>
              <w:shd w:val="clear" w:color="auto" w:fill="FDFDFD"/>
              <w:rPr>
                <w:rFonts w:asciiTheme="majorHAnsi" w:hAnsiTheme="majorHAnsi" w:cstheme="majorHAnsi"/>
              </w:rPr>
            </w:pPr>
          </w:p>
        </w:tc>
      </w:tr>
    </w:tbl>
    <w:p w:rsidR="00DF295C" w:rsidRPr="00207EE1" w:rsidRDefault="00DF295C" w:rsidP="004E27C7">
      <w:pPr>
        <w:rPr>
          <w:rFonts w:asciiTheme="majorHAnsi" w:hAnsiTheme="majorHAnsi" w:cstheme="majorHAnsi"/>
          <w:lang w:val="id-ID"/>
        </w:rPr>
      </w:pPr>
    </w:p>
    <w:sectPr w:rsidR="00DF295C" w:rsidRPr="00207EE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853CAF"/>
    <w:multiLevelType w:val="hybridMultilevel"/>
    <w:tmpl w:val="D4C0456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E97332"/>
    <w:multiLevelType w:val="hybridMultilevel"/>
    <w:tmpl w:val="3D483C48"/>
    <w:lvl w:ilvl="0" w:tplc="0B06396A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1E047A"/>
    <w:multiLevelType w:val="hybridMultilevel"/>
    <w:tmpl w:val="1A32375E"/>
    <w:lvl w:ilvl="0" w:tplc="0421000F">
      <w:start w:val="1"/>
      <w:numFmt w:val="decimal"/>
      <w:lvlText w:val="%1."/>
      <w:lvlJc w:val="left"/>
      <w:pPr>
        <w:ind w:left="785" w:hanging="360"/>
      </w:pPr>
      <w:rPr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002E06"/>
    <w:multiLevelType w:val="hybridMultilevel"/>
    <w:tmpl w:val="D34239F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A354AE2"/>
    <w:multiLevelType w:val="hybridMultilevel"/>
    <w:tmpl w:val="1A32375E"/>
    <w:lvl w:ilvl="0" w:tplc="0421000F">
      <w:start w:val="1"/>
      <w:numFmt w:val="decimal"/>
      <w:lvlText w:val="%1."/>
      <w:lvlJc w:val="left"/>
      <w:pPr>
        <w:ind w:left="785" w:hanging="360"/>
      </w:pPr>
      <w:rPr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1C82158"/>
    <w:multiLevelType w:val="hybridMultilevel"/>
    <w:tmpl w:val="230AA2E0"/>
    <w:lvl w:ilvl="0" w:tplc="D50264C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2"/>
        <w:szCs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4A5138B"/>
    <w:multiLevelType w:val="hybridMultilevel"/>
    <w:tmpl w:val="62FCF4A2"/>
    <w:lvl w:ilvl="0" w:tplc="54605106">
      <w:start w:val="1"/>
      <w:numFmt w:val="upperLetter"/>
      <w:pStyle w:val="Heading3"/>
      <w:lvlText w:val="%1."/>
      <w:lvlJc w:val="left"/>
      <w:pPr>
        <w:ind w:left="717" w:hanging="360"/>
      </w:pPr>
    </w:lvl>
    <w:lvl w:ilvl="1" w:tplc="DFD81124" w:tentative="1">
      <w:start w:val="1"/>
      <w:numFmt w:val="lowerLetter"/>
      <w:lvlText w:val="%2."/>
      <w:lvlJc w:val="left"/>
      <w:pPr>
        <w:ind w:left="1440" w:hanging="360"/>
      </w:pPr>
    </w:lvl>
    <w:lvl w:ilvl="2" w:tplc="12F8346C" w:tentative="1">
      <w:start w:val="1"/>
      <w:numFmt w:val="lowerRoman"/>
      <w:lvlText w:val="%3."/>
      <w:lvlJc w:val="right"/>
      <w:pPr>
        <w:ind w:left="2160" w:hanging="180"/>
      </w:pPr>
    </w:lvl>
    <w:lvl w:ilvl="3" w:tplc="821857CC" w:tentative="1">
      <w:start w:val="1"/>
      <w:numFmt w:val="decimal"/>
      <w:lvlText w:val="%4."/>
      <w:lvlJc w:val="left"/>
      <w:pPr>
        <w:ind w:left="2880" w:hanging="360"/>
      </w:pPr>
    </w:lvl>
    <w:lvl w:ilvl="4" w:tplc="AE684B80" w:tentative="1">
      <w:start w:val="1"/>
      <w:numFmt w:val="lowerLetter"/>
      <w:lvlText w:val="%5."/>
      <w:lvlJc w:val="left"/>
      <w:pPr>
        <w:ind w:left="3600" w:hanging="360"/>
      </w:pPr>
    </w:lvl>
    <w:lvl w:ilvl="5" w:tplc="CA18A91C" w:tentative="1">
      <w:start w:val="1"/>
      <w:numFmt w:val="lowerRoman"/>
      <w:lvlText w:val="%6."/>
      <w:lvlJc w:val="right"/>
      <w:pPr>
        <w:ind w:left="4320" w:hanging="180"/>
      </w:pPr>
    </w:lvl>
    <w:lvl w:ilvl="6" w:tplc="14764E4A" w:tentative="1">
      <w:start w:val="1"/>
      <w:numFmt w:val="decimal"/>
      <w:lvlText w:val="%7."/>
      <w:lvlJc w:val="left"/>
      <w:pPr>
        <w:ind w:left="5040" w:hanging="360"/>
      </w:pPr>
    </w:lvl>
    <w:lvl w:ilvl="7" w:tplc="032E6AE8" w:tentative="1">
      <w:start w:val="1"/>
      <w:numFmt w:val="lowerLetter"/>
      <w:lvlText w:val="%8."/>
      <w:lvlJc w:val="left"/>
      <w:pPr>
        <w:ind w:left="5760" w:hanging="360"/>
      </w:pPr>
    </w:lvl>
    <w:lvl w:ilvl="8" w:tplc="AE1AA1C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BDC0CF9"/>
    <w:multiLevelType w:val="hybridMultilevel"/>
    <w:tmpl w:val="1A32375E"/>
    <w:lvl w:ilvl="0" w:tplc="0421000F">
      <w:start w:val="1"/>
      <w:numFmt w:val="decimal"/>
      <w:lvlText w:val="%1."/>
      <w:lvlJc w:val="left"/>
      <w:pPr>
        <w:ind w:left="785" w:hanging="360"/>
      </w:pPr>
      <w:rPr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D847894"/>
    <w:multiLevelType w:val="hybridMultilevel"/>
    <w:tmpl w:val="5C82564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2"/>
  </w:num>
  <w:num w:numId="4">
    <w:abstractNumId w:val="5"/>
  </w:num>
  <w:num w:numId="5">
    <w:abstractNumId w:val="3"/>
  </w:num>
  <w:num w:numId="6">
    <w:abstractNumId w:val="0"/>
  </w:num>
  <w:num w:numId="7">
    <w:abstractNumId w:val="8"/>
  </w:num>
  <w:num w:numId="8">
    <w:abstractNumId w:val="4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0C73"/>
    <w:rsid w:val="000160FD"/>
    <w:rsid w:val="0001662F"/>
    <w:rsid w:val="00031932"/>
    <w:rsid w:val="00031BEB"/>
    <w:rsid w:val="00076B6B"/>
    <w:rsid w:val="00090F19"/>
    <w:rsid w:val="00100E21"/>
    <w:rsid w:val="001166FC"/>
    <w:rsid w:val="00136D06"/>
    <w:rsid w:val="00157EF3"/>
    <w:rsid w:val="00174FF2"/>
    <w:rsid w:val="00194792"/>
    <w:rsid w:val="001B1DE0"/>
    <w:rsid w:val="001D1399"/>
    <w:rsid w:val="00207EE1"/>
    <w:rsid w:val="00236838"/>
    <w:rsid w:val="00241A00"/>
    <w:rsid w:val="00252A80"/>
    <w:rsid w:val="00292666"/>
    <w:rsid w:val="00315C90"/>
    <w:rsid w:val="00343642"/>
    <w:rsid w:val="00344AE1"/>
    <w:rsid w:val="0039006F"/>
    <w:rsid w:val="00395268"/>
    <w:rsid w:val="003B3199"/>
    <w:rsid w:val="003F2B9C"/>
    <w:rsid w:val="00430105"/>
    <w:rsid w:val="00460E71"/>
    <w:rsid w:val="004B342A"/>
    <w:rsid w:val="004E27C7"/>
    <w:rsid w:val="004F2F8F"/>
    <w:rsid w:val="0050570F"/>
    <w:rsid w:val="00532389"/>
    <w:rsid w:val="005770CC"/>
    <w:rsid w:val="005B16E7"/>
    <w:rsid w:val="005F764A"/>
    <w:rsid w:val="006111B3"/>
    <w:rsid w:val="006167D8"/>
    <w:rsid w:val="00637EDE"/>
    <w:rsid w:val="007263BD"/>
    <w:rsid w:val="00750C73"/>
    <w:rsid w:val="007A2776"/>
    <w:rsid w:val="007A60F6"/>
    <w:rsid w:val="007D5A4C"/>
    <w:rsid w:val="00831450"/>
    <w:rsid w:val="00872400"/>
    <w:rsid w:val="008C2F4A"/>
    <w:rsid w:val="008D0DEC"/>
    <w:rsid w:val="008E1495"/>
    <w:rsid w:val="00917577"/>
    <w:rsid w:val="0092290D"/>
    <w:rsid w:val="0093264C"/>
    <w:rsid w:val="00957AEF"/>
    <w:rsid w:val="009D7A20"/>
    <w:rsid w:val="00A02D5D"/>
    <w:rsid w:val="00A455B6"/>
    <w:rsid w:val="00B772F6"/>
    <w:rsid w:val="00BF493E"/>
    <w:rsid w:val="00C05200"/>
    <w:rsid w:val="00C42D5A"/>
    <w:rsid w:val="00C74EE3"/>
    <w:rsid w:val="00CB5790"/>
    <w:rsid w:val="00D403B1"/>
    <w:rsid w:val="00D60F6E"/>
    <w:rsid w:val="00D614A1"/>
    <w:rsid w:val="00D620C8"/>
    <w:rsid w:val="00D6751B"/>
    <w:rsid w:val="00DB484A"/>
    <w:rsid w:val="00DF295C"/>
    <w:rsid w:val="00E0011A"/>
    <w:rsid w:val="00E20E62"/>
    <w:rsid w:val="00E25AEA"/>
    <w:rsid w:val="00E63938"/>
    <w:rsid w:val="00E736B6"/>
    <w:rsid w:val="00E846C7"/>
    <w:rsid w:val="00EB0205"/>
    <w:rsid w:val="00EF37DF"/>
    <w:rsid w:val="00F6428D"/>
    <w:rsid w:val="00FB34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D2F7777-031A-4A17-B5CF-BE3E57FB40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E27C7"/>
    <w:pPr>
      <w:spacing w:after="0" w:line="360" w:lineRule="auto"/>
      <w:jc w:val="both"/>
    </w:pPr>
    <w:rPr>
      <w:rFonts w:ascii="Arial" w:eastAsiaTheme="minorEastAsia" w:hAnsi="Arial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EF37DF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3">
    <w:name w:val="heading 3"/>
    <w:aliases w:val=".Heading 3"/>
    <w:basedOn w:val="Normal"/>
    <w:next w:val="Normal"/>
    <w:link w:val="Heading3Char"/>
    <w:uiPriority w:val="9"/>
    <w:unhideWhenUsed/>
    <w:qFormat/>
    <w:rsid w:val="004E27C7"/>
    <w:pPr>
      <w:keepNext/>
      <w:keepLines/>
      <w:numPr>
        <w:numId w:val="1"/>
      </w:numPr>
      <w:spacing w:after="240"/>
      <w:ind w:left="357" w:hanging="357"/>
      <w:outlineLvl w:val="2"/>
    </w:pPr>
    <w:rPr>
      <w:rFonts w:ascii="Cambria" w:eastAsia="Times New Roman" w:hAnsi="Cambria" w:cs="Times New Roman"/>
      <w:b/>
      <w:bCs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4E27C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3Char">
    <w:name w:val="Heading 3 Char"/>
    <w:aliases w:val=".Heading 3 Char"/>
    <w:basedOn w:val="DefaultParagraphFont"/>
    <w:link w:val="Heading3"/>
    <w:uiPriority w:val="9"/>
    <w:rsid w:val="004E27C7"/>
    <w:rPr>
      <w:rFonts w:ascii="Cambria" w:eastAsia="Times New Roman" w:hAnsi="Cambria" w:cs="Times New Roman"/>
      <w:b/>
      <w:bCs/>
      <w:sz w:val="24"/>
      <w:lang w:val="en-US"/>
    </w:rPr>
  </w:style>
  <w:style w:type="paragraph" w:styleId="ListParagraph">
    <w:name w:val="List Paragraph"/>
    <w:aliases w:val="Body of text,List Paragraph1,sub-sub2"/>
    <w:basedOn w:val="Normal"/>
    <w:link w:val="ListParagraphChar"/>
    <w:uiPriority w:val="34"/>
    <w:qFormat/>
    <w:rsid w:val="004E27C7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sub-sub2 Char"/>
    <w:link w:val="ListParagraph"/>
    <w:uiPriority w:val="34"/>
    <w:rsid w:val="004E27C7"/>
    <w:rPr>
      <w:rFonts w:ascii="Arial" w:eastAsiaTheme="minorEastAsia" w:hAnsi="Arial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EF37DF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/>
    </w:rPr>
  </w:style>
  <w:style w:type="table" w:styleId="TableGrid">
    <w:name w:val="Table Grid"/>
    <w:basedOn w:val="TableNormal"/>
    <w:uiPriority w:val="39"/>
    <w:rsid w:val="00EF37DF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Preformatted">
    <w:name w:val="HTML Preformatted"/>
    <w:basedOn w:val="Normal"/>
    <w:link w:val="HTMLPreformattedChar"/>
    <w:uiPriority w:val="99"/>
    <w:unhideWhenUsed/>
    <w:rsid w:val="00241A0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Courier New" w:eastAsia="Times New Roman" w:hAnsi="Courier New" w:cs="Courier New"/>
      <w:sz w:val="20"/>
      <w:szCs w:val="20"/>
      <w:lang w:val="id-ID" w:eastAsia="id-ID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41A00"/>
    <w:rPr>
      <w:rFonts w:ascii="Courier New" w:eastAsia="Times New Roman" w:hAnsi="Courier New" w:cs="Courier New"/>
      <w:sz w:val="20"/>
      <w:szCs w:val="20"/>
      <w:lang w:eastAsia="id-ID"/>
    </w:rPr>
  </w:style>
  <w:style w:type="character" w:customStyle="1" w:styleId="kw3">
    <w:name w:val="kw3"/>
    <w:basedOn w:val="DefaultParagraphFont"/>
    <w:rsid w:val="00241A00"/>
  </w:style>
  <w:style w:type="character" w:customStyle="1" w:styleId="sy0">
    <w:name w:val="sy0"/>
    <w:basedOn w:val="DefaultParagraphFont"/>
    <w:rsid w:val="00241A00"/>
  </w:style>
  <w:style w:type="character" w:styleId="Hyperlink">
    <w:name w:val="Hyperlink"/>
    <w:basedOn w:val="DefaultParagraphFont"/>
    <w:uiPriority w:val="99"/>
    <w:unhideWhenUsed/>
    <w:rsid w:val="0050570F"/>
    <w:rPr>
      <w:color w:val="0563C1" w:themeColor="hyperlink"/>
      <w:u w:val="single"/>
    </w:rPr>
  </w:style>
  <w:style w:type="character" w:customStyle="1" w:styleId="kw2">
    <w:name w:val="kw2"/>
    <w:basedOn w:val="DefaultParagraphFont"/>
    <w:rsid w:val="00E0011A"/>
  </w:style>
  <w:style w:type="character" w:styleId="HTMLCode">
    <w:name w:val="HTML Code"/>
    <w:basedOn w:val="DefaultParagraphFont"/>
    <w:uiPriority w:val="99"/>
    <w:semiHidden/>
    <w:unhideWhenUsed/>
    <w:rsid w:val="00E0011A"/>
    <w:rPr>
      <w:rFonts w:ascii="Courier New" w:eastAsia="Times New Roman" w:hAnsi="Courier New" w:cs="Courier New"/>
      <w:sz w:val="20"/>
      <w:szCs w:val="20"/>
    </w:rPr>
  </w:style>
  <w:style w:type="character" w:customStyle="1" w:styleId="co4">
    <w:name w:val="co4"/>
    <w:basedOn w:val="DefaultParagraphFont"/>
    <w:rsid w:val="00E0011A"/>
  </w:style>
  <w:style w:type="character" w:customStyle="1" w:styleId="br0">
    <w:name w:val="br0"/>
    <w:basedOn w:val="DefaultParagraphFont"/>
    <w:rsid w:val="00E0011A"/>
  </w:style>
  <w:style w:type="character" w:customStyle="1" w:styleId="sth">
    <w:name w:val="st_h"/>
    <w:basedOn w:val="DefaultParagraphFont"/>
    <w:rsid w:val="00E0011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562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37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956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909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85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00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7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4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9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9.png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2.png"/><Relationship Id="rId50" Type="http://schemas.openxmlformats.org/officeDocument/2006/relationships/oleObject" Target="embeddings/oleObject22.bin"/><Relationship Id="rId55" Type="http://schemas.openxmlformats.org/officeDocument/2006/relationships/oleObject" Target="embeddings/oleObject23.bin"/><Relationship Id="rId63" Type="http://schemas.openxmlformats.org/officeDocument/2006/relationships/image" Target="media/image29.png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3.png"/><Relationship Id="rId11" Type="http://schemas.openxmlformats.org/officeDocument/2006/relationships/image" Target="media/image4.png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7.png"/><Relationship Id="rId40" Type="http://schemas.openxmlformats.org/officeDocument/2006/relationships/oleObject" Target="embeddings/oleObject17.bin"/><Relationship Id="rId45" Type="http://schemas.openxmlformats.org/officeDocument/2006/relationships/image" Target="media/image21.png"/><Relationship Id="rId53" Type="http://schemas.openxmlformats.org/officeDocument/2006/relationships/hyperlink" Target="mailto:root@192.168.200.1" TargetMode="External"/><Relationship Id="rId58" Type="http://schemas.openxmlformats.org/officeDocument/2006/relationships/image" Target="media/image27.png"/><Relationship Id="rId66" Type="http://schemas.openxmlformats.org/officeDocument/2006/relationships/theme" Target="theme/theme1.xml"/><Relationship Id="rId5" Type="http://schemas.openxmlformats.org/officeDocument/2006/relationships/image" Target="media/image1.emf"/><Relationship Id="rId61" Type="http://schemas.openxmlformats.org/officeDocument/2006/relationships/image" Target="media/image28.png"/><Relationship Id="rId19" Type="http://schemas.openxmlformats.org/officeDocument/2006/relationships/image" Target="media/image8.png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png"/><Relationship Id="rId30" Type="http://schemas.openxmlformats.org/officeDocument/2006/relationships/oleObject" Target="embeddings/oleObject12.bin"/><Relationship Id="rId35" Type="http://schemas.openxmlformats.org/officeDocument/2006/relationships/image" Target="media/image16.png"/><Relationship Id="rId43" Type="http://schemas.openxmlformats.org/officeDocument/2006/relationships/image" Target="media/image20.png"/><Relationship Id="rId48" Type="http://schemas.openxmlformats.org/officeDocument/2006/relationships/oleObject" Target="embeddings/oleObject21.bin"/><Relationship Id="rId56" Type="http://schemas.openxmlformats.org/officeDocument/2006/relationships/image" Target="media/image26.png"/><Relationship Id="rId64" Type="http://schemas.openxmlformats.org/officeDocument/2006/relationships/oleObject" Target="embeddings/oleObject27.bin"/><Relationship Id="rId8" Type="http://schemas.openxmlformats.org/officeDocument/2006/relationships/oleObject" Target="embeddings/oleObject1.bin"/><Relationship Id="rId51" Type="http://schemas.openxmlformats.org/officeDocument/2006/relationships/hyperlink" Target="https://files.phpmyadmin.net/phpMyAdmin/5.0.2/phpMyAdmin-5.0.2-all-languages.zip" TargetMode="External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7.png"/><Relationship Id="rId25" Type="http://schemas.openxmlformats.org/officeDocument/2006/relationships/image" Target="media/image11.png"/><Relationship Id="rId33" Type="http://schemas.openxmlformats.org/officeDocument/2006/relationships/image" Target="media/image15.png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oleObject" Target="embeddings/oleObject25.bin"/><Relationship Id="rId20" Type="http://schemas.openxmlformats.org/officeDocument/2006/relationships/oleObject" Target="embeddings/oleObject7.bin"/><Relationship Id="rId41" Type="http://schemas.openxmlformats.org/officeDocument/2006/relationships/image" Target="media/image19.png"/><Relationship Id="rId54" Type="http://schemas.openxmlformats.org/officeDocument/2006/relationships/image" Target="media/image25.png"/><Relationship Id="rId62" Type="http://schemas.openxmlformats.org/officeDocument/2006/relationships/oleObject" Target="embeddings/oleObject26.bin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5" Type="http://schemas.openxmlformats.org/officeDocument/2006/relationships/image" Target="media/image6.png"/><Relationship Id="rId23" Type="http://schemas.openxmlformats.org/officeDocument/2006/relationships/image" Target="media/image10.png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3.png"/><Relationship Id="rId57" Type="http://schemas.openxmlformats.org/officeDocument/2006/relationships/oleObject" Target="embeddings/oleObject24.bin"/><Relationship Id="rId10" Type="http://schemas.openxmlformats.org/officeDocument/2006/relationships/oleObject" Target="embeddings/oleObject2.bin"/><Relationship Id="rId31" Type="http://schemas.openxmlformats.org/officeDocument/2006/relationships/image" Target="media/image14.png"/><Relationship Id="rId44" Type="http://schemas.openxmlformats.org/officeDocument/2006/relationships/oleObject" Target="embeddings/oleObject19.bin"/><Relationship Id="rId52" Type="http://schemas.openxmlformats.org/officeDocument/2006/relationships/image" Target="media/image24.png"/><Relationship Id="rId60" Type="http://schemas.openxmlformats.org/officeDocument/2006/relationships/hyperlink" Target="mailto:root@192.168.200.3:/root" TargetMode="External"/><Relationship Id="rId65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5.png"/><Relationship Id="rId18" Type="http://schemas.openxmlformats.org/officeDocument/2006/relationships/oleObject" Target="embeddings/oleObject6.bin"/><Relationship Id="rId39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6</TotalTime>
  <Pages>15</Pages>
  <Words>1679</Words>
  <Characters>9575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gung puspita</dc:creator>
  <cp:keywords/>
  <dc:description/>
  <cp:lastModifiedBy>agung puspita</cp:lastModifiedBy>
  <cp:revision>62</cp:revision>
  <dcterms:created xsi:type="dcterms:W3CDTF">2021-10-02T02:56:00Z</dcterms:created>
  <dcterms:modified xsi:type="dcterms:W3CDTF">2021-12-16T15:34:00Z</dcterms:modified>
</cp:coreProperties>
</file>